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B87E96">
        <w:rPr>
          <w:rFonts w:ascii="Calibri" w:eastAsia="Calibri" w:hAnsi="Calibri" w:cs="Calibri"/>
          <w:sz w:val="40"/>
        </w:rPr>
        <w:t>Software Engineering Project 17/18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Pr="00B87E96" w:rsidRDefault="00B87E96">
      <w:pPr>
        <w:spacing w:after="0" w:line="240" w:lineRule="auto"/>
        <w:jc w:val="center"/>
        <w:rPr>
          <w:rFonts w:ascii="Calibri" w:eastAsia="Calibri" w:hAnsi="Calibri" w:cs="Calibri"/>
          <w:b/>
          <w:color w:val="0070C0"/>
          <w:sz w:val="52"/>
          <w:szCs w:val="52"/>
        </w:rPr>
      </w:pPr>
      <w:r w:rsidRPr="00B87E96">
        <w:rPr>
          <w:rFonts w:ascii="Calibri" w:eastAsia="Calibri" w:hAnsi="Calibri" w:cs="Calibri"/>
          <w:b/>
          <w:color w:val="0070C0"/>
          <w:sz w:val="52"/>
          <w:szCs w:val="52"/>
        </w:rPr>
        <w:t>Luxury Rentals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 w:rsidRPr="00B87E96">
        <w:rPr>
          <w:rFonts w:ascii="Calibri" w:eastAsia="Calibri" w:hAnsi="Calibri" w:cs="Calibri"/>
          <w:color w:val="0070C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B87E96" w:rsidRPr="00B87E96">
        <w:rPr>
          <w:rFonts w:ascii="Calibri" w:eastAsia="Calibri" w:hAnsi="Calibri" w:cs="Calibri"/>
          <w:color w:val="0070C0"/>
        </w:rPr>
        <w:t>4/5/18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 w:rsidR="00B87E96"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A85BE1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B87E96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Luxury Rentals </w:t>
      </w:r>
      <w:r w:rsidR="004E38E0">
        <w:rPr>
          <w:rFonts w:ascii="Calibri" w:eastAsia="Calibri" w:hAnsi="Calibri" w:cs="Calibri"/>
        </w:rPr>
        <w:t>i</w:t>
      </w:r>
      <w:r w:rsidR="004E38E0" w:rsidRPr="004E38E0">
        <w:rPr>
          <w:rFonts w:ascii="Calibri" w:eastAsia="Calibri" w:hAnsi="Calibri" w:cs="Calibri"/>
        </w:rPr>
        <w:t xml:space="preserve">s designed </w:t>
      </w:r>
      <w:r w:rsidR="004E38E0">
        <w:rPr>
          <w:rFonts w:ascii="Calibri" w:eastAsia="Calibri" w:hAnsi="Calibri" w:cs="Calibri"/>
        </w:rPr>
        <w:t xml:space="preserve">to allow admins to utilize owners, properties and tenants </w:t>
      </w:r>
      <w:r w:rsidR="00D023EC">
        <w:rPr>
          <w:rFonts w:ascii="Calibri" w:eastAsia="Calibri" w:hAnsi="Calibri" w:cs="Calibri"/>
        </w:rPr>
        <w:t>to</w:t>
      </w:r>
      <w:r w:rsidR="004E38E0"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1905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r>
        <w:rPr>
          <w:rFonts w:eastAsia="Andalus"/>
          <w:b/>
        </w:rPr>
        <w:t>Luxury Rentals</w:t>
      </w:r>
      <w:bookmarkStart w:id="3" w:name="_Toc508200805"/>
      <w:r w:rsidR="0029432A" w:rsidRPr="00EA4EDE">
        <w:rPr>
          <w:rFonts w:eastAsia="Andalus"/>
          <w:b/>
        </w:rPr>
        <w:t xml:space="preserve">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Property</w:t>
      </w:r>
      <w:r w:rsidR="0029432A"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r>
        <w:rPr>
          <w:rFonts w:eastAsia="Andalus"/>
          <w:b/>
        </w:rPr>
        <w:t>Luxury Rentals</w:t>
      </w:r>
      <w:r w:rsidR="0029432A" w:rsidRPr="00EA4EDE">
        <w:rPr>
          <w:rFonts w:eastAsia="Andalus"/>
          <w:b/>
        </w:rPr>
        <w:t xml:space="preserve">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</w:t>
      </w:r>
      <w:r w:rsidR="00B87E96">
        <w:rPr>
          <w:rFonts w:eastAsia="Andalus" w:cstheme="minorHAnsi"/>
          <w:szCs w:val="24"/>
        </w:rPr>
        <w:t>Luxury Rentals</w:t>
      </w:r>
      <w:r w:rsidR="0029432A" w:rsidRPr="00C31ABE">
        <w:rPr>
          <w:rFonts w:eastAsia="Andalus" w:cstheme="minorHAnsi"/>
          <w:szCs w:val="24"/>
        </w:rPr>
        <w:t xml:space="preserve">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…..</w:t>
      </w:r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  <w:r w:rsidR="00803FAA">
              <w:rPr>
                <w:rFonts w:ascii="Calibri" w:eastAsia="Calibri" w:hAnsi="Calibri" w:cs="Calibri"/>
                <w:sz w:val="24"/>
              </w:rPr>
              <w:t>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65610F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5. To calculate the sum of rent for properties for a month for a certain location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19710</wp:posOffset>
                </wp:positionV>
                <wp:extent cx="743585" cy="1026160"/>
                <wp:effectExtent l="0" t="13335" r="1905" b="0"/>
                <wp:wrapNone/>
                <wp:docPr id="445" name="Group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26160"/>
                          <a:chOff x="0" y="0"/>
                          <a:chExt cx="8096" cy="11525"/>
                        </a:xfrm>
                      </wpg:grpSpPr>
                      <wpg:grpSp>
                        <wpg:cNvPr id="446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47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4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66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2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3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74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linkedTxbx id="1" seq="1"/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3" o:spid="_x0000_s1026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">
                <v:group id="Group 39" o:spid="_x0000_s1027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b33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GSrOH3TDgCcvcDAAD//wMAUEsBAi0AFAAGAAgAAAAhANvh9svuAAAAhQEAABMAAAAAAAAA&#10;AAAAAAAAAAAAAFtDb250ZW50X1R5cGVzXS54bWxQSwECLQAUAAYACAAAACEAWvQsW78AAAAVAQAA&#10;CwAAAAAAAAAAAAAAAAAfAQAAX3JlbHMvLnJlbHNQSwECLQAUAAYACAAAACEAUGW998YAAADcAAAA&#10;DwAAAAAAAAAAAAAAAAAHAgAAZHJzL2Rvd25yZXYueG1sUEsFBgAAAAADAAMAtwAAAPoCAAAAAA==&#10;">
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<v:formulas>
                      <v:f eqn="sum 33030 0 #0"/>
                      <v:f eqn="prod #0 4 3"/>
                      <v:f eqn="prod @0 1 3"/>
                      <v:f eqn="sum @1 0 @2"/>
                    </v:formulas>
                    <v:path o:extrusionok="f" gradientshapeok="t" o:connecttype="custom" o:connectlocs="10800,0;3163,3163;0,10800;3163,18437;10800,21600;18437,18437;21600,10800;18437,3163" textboxrect="3163,3163,18437,18437"/>
                    <v:handles>
                      <v:h position="center,#0" yrange="15510,17520"/>
                    </v:handles>
                    <o:complex v:ext="view"/>
                  </v:shapetype>
                  <v:shape id="Smiley Face 40" o:spid="_x0000_s1028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29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" strokeweight=".5pt">
                    <v:stroke joinstyle="miter"/>
                  </v:line>
                  <v:line id="Straight Connector 67" o:spid="_x0000_s1030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" strokeweight=".5pt">
                    <v:stroke joinstyle="miter"/>
                  </v:line>
                  <v:group id="Group 68" o:spid="_x0000_s1031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  <v:line id="Straight Connector 69" o:spid="_x0000_s1032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" strokeweight=".5pt">
                      <v:stroke joinstyle="miter"/>
                    </v:line>
                    <v:line id="Straight Connector 70" o:spid="_x0000_s1033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" strokeweight=".5pt">
                      <v:stroke joinstyle="miter"/>
                    </v:lin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1" o:spid="_x0000_s1034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" stroked="f" strokeweight=".5pt">
                  <v:textbox>
                    <w:txbxContent/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8336" behindDoc="0" locked="0" layoutInCell="1" allowOverlap="1">
                <wp:simplePos x="0" y="0"/>
                <wp:positionH relativeFrom="column">
                  <wp:posOffset>1804670</wp:posOffset>
                </wp:positionH>
                <wp:positionV relativeFrom="paragraph">
                  <wp:posOffset>184785</wp:posOffset>
                </wp:positionV>
                <wp:extent cx="1892935" cy="3331845"/>
                <wp:effectExtent l="19050" t="16510" r="21590" b="23495"/>
                <wp:wrapNone/>
                <wp:docPr id="444" name="Rectangl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2935" cy="333184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A85BE1" w:rsidRDefault="00A85BE1" w:rsidP="00D42C3F">
                            <w:pPr>
                              <w:jc w:val="center"/>
                            </w:pPr>
                            <w:r>
                              <w:t>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0" o:spid="_x0000_s1035" style="position:absolute;left:0;text-align:left;margin-left:142.1pt;margin-top:14.55pt;width:149.05pt;height:262.35pt;z-index:2515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" fillcolor="white [3201]" strokecolor="black [3200]" strokeweight="2.5pt">
                <v:shadow color="#868686"/>
                <v:textbox>
                  <w:txbxContent>
                    <w:p w:rsidR="00A85BE1" w:rsidRDefault="00A85BE1" w:rsidP="00D42C3F">
                      <w:pPr>
                        <w:jc w:val="center"/>
                      </w:pPr>
                      <w: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1408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4950</wp:posOffset>
                </wp:positionV>
                <wp:extent cx="1428115" cy="363855"/>
                <wp:effectExtent l="9525" t="7620" r="10160" b="9525"/>
                <wp:wrapNone/>
                <wp:docPr id="443" name="AutoShape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115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AE30A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51" o:spid="_x0000_s1026" type="#_x0000_t32" style="position:absolute;margin-left:263.6pt;margin-top:18.5pt;width:112.45pt;height:28.65pt;flip:x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038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20040</wp:posOffset>
                </wp:positionV>
                <wp:extent cx="1153160" cy="638175"/>
                <wp:effectExtent l="8890" t="6985" r="9525" b="12065"/>
                <wp:wrapNone/>
                <wp:docPr id="442" name="Oval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81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D42C3F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0" o:spid="_x0000_s1036" style="position:absolute;left:0;text-align:left;margin-left:172.8pt;margin-top:25.2pt;width:90.8pt;height:50.25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">
                <v:textbox>
                  <w:txbxContent>
                    <w:p w:rsidR="00A85BE1" w:rsidRPr="00D42C3F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243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97815</wp:posOffset>
                </wp:positionV>
                <wp:extent cx="1415415" cy="757555"/>
                <wp:effectExtent l="12700" t="11430" r="10160" b="12065"/>
                <wp:wrapNone/>
                <wp:docPr id="441" name="AutoShape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5415" cy="757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FE9BF2" id="AutoShape 252" o:spid="_x0000_s1026" type="#_x0000_t32" style="position:absolute;margin-left:61.35pt;margin-top:23.45pt;width:111.45pt;height:59.65pt;flip:y;z-index:2516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14325</wp:posOffset>
                </wp:positionV>
                <wp:extent cx="1200785" cy="620395"/>
                <wp:effectExtent l="8890" t="6985" r="9525" b="10795"/>
                <wp:wrapNone/>
                <wp:docPr id="440" name="Oval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A85BE1" w:rsidRPr="00C970AB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6" o:spid="_x0000_s1037" style="position:absolute;left:0;text-align:left;margin-left:172.8pt;margin-top:24.75pt;width:94.55pt;height:48.8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">
                <v:textbox>
                  <w:txbxContent>
                    <w:p w:rsidR="00A85BE1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A85BE1" w:rsidRPr="00C970AB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>
                <wp:simplePos x="0" y="0"/>
                <wp:positionH relativeFrom="column">
                  <wp:posOffset>123190</wp:posOffset>
                </wp:positionH>
                <wp:positionV relativeFrom="paragraph">
                  <wp:posOffset>314325</wp:posOffset>
                </wp:positionV>
                <wp:extent cx="809625" cy="1152525"/>
                <wp:effectExtent l="0" t="0" r="0" b="0"/>
                <wp:wrapNone/>
                <wp:docPr id="436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09625" cy="1152525"/>
                          <a:chOff x="0" y="0"/>
                          <a:chExt cx="809625" cy="1152525"/>
                        </a:xfrm>
                      </wpg:grpSpPr>
                      <wpg:grpSp>
                        <wpg:cNvPr id="437" name="Group 39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438" name="Smiley Face 4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9" name="Straight Connector 41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7" name="Straight Connector 6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68" name="Group 6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9" name="Straight Connector 69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0" name="Straight Connector 70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71" name="Text Box 7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A85BE1" w:rsidRPr="00327533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pplica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38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">
                <v:group id="Group 39" o:spid="_x0000_s1039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<v:formulas>
                      <v:f eqn="sum 33030 0 #0"/>
                      <v:f eqn="prod #0 4 3"/>
                      <v:f eqn="prod @0 1 3"/>
                      <v:f eqn="sum @1 0 @2"/>
                    </v:formulas>
                    <v:path o:extrusionok="f" gradientshapeok="t" o:connecttype="custom" o:connectlocs="10800,0;3163,3163;0,10800;3163,18437;10800,21600;18437,18437;21600,10800;18437,3163" textboxrect="3163,3163,18437,18437"/>
                    <v:handles>
                      <v:h position="center,#0" yrange="15510,17520"/>
                    </v:handles>
                    <o:complex v:ext="view"/>
                  </v:shapetype>
                  <v:shape id="Smiley Face 40" o:spid="_x0000_s1040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" filled="f" strokecolor="windowText" strokeweight=".5pt">
                    <v:stroke joinstyle="miter"/>
                  </v:shape>
                  <v:line id="Straight Connector 41" o:spid="_x0000_s1041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" strokecolor="windowText" strokeweight=".5pt">
                    <v:stroke joinstyle="miter"/>
                  </v:line>
                  <v:line id="Straight Connector 67" o:spid="_x0000_s1042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" strokecolor="windowText" strokeweight=".5pt">
                    <v:stroke joinstyle="miter"/>
                  </v:line>
                  <v:group id="Group 68" o:spid="_x0000_s1043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  <v:line id="Straight Connector 69" o:spid="_x0000_s1044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" strokecolor="windowText" strokeweight=".5pt">
                      <v:stroke joinstyle="miter"/>
                    </v:line>
                    <v:line id="Straight Connector 70" o:spid="_x0000_s1045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" strokecolor="windowText" strokeweight=".5pt">
                      <v:stroke joinstyle="miter"/>
                    </v:lin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1" o:spid="_x0000_s1046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" fillcolor="window" stroked="f" strokeweight=".5pt">
                  <v:textbox>
                    <w:txbxContent>
                      <w:p w:rsidR="00A85BE1" w:rsidRPr="00327533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Applicant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59080</wp:posOffset>
                </wp:positionV>
                <wp:extent cx="743585" cy="1042035"/>
                <wp:effectExtent l="0" t="6985" r="1905" b="0"/>
                <wp:wrapNone/>
                <wp:docPr id="427" name="Group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42035"/>
                          <a:chOff x="0" y="0"/>
                          <a:chExt cx="8096" cy="11525"/>
                        </a:xfrm>
                      </wpg:grpSpPr>
                      <wpg:grpSp>
                        <wpg:cNvPr id="428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29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0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32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433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4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435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 id="1">
                          <w:txbxContent>
                            <w:p w:rsidR="00A85BE1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Manager</w:t>
                              </w:r>
                            </w:p>
                            <w:p w:rsidR="00A85BE1" w:rsidRPr="00327533" w:rsidRDefault="00A85BE1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5" o:spid="_x0000_s1047" style="position:absolute;left:0;text-align:left;margin-left:365.4pt;margin-top:20.4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">
                <v:group id="Group 39" o:spid="_x0000_s1048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<v:shape id="Smiley Face 40" o:spid="_x0000_s1049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50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" strokeweight=".5pt">
                    <v:stroke joinstyle="miter"/>
                  </v:line>
                  <v:line id="Straight Connector 67" o:spid="_x0000_s1051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" strokeweight=".5pt">
                    <v:stroke joinstyle="miter"/>
                  </v:line>
                  <v:group id="Group 68" o:spid="_x0000_s1052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WMiJ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sEiTeDvTDgCcv0LAAD//wMAUEsBAi0AFAAGAAgAAAAhANvh9svuAAAAhQEAABMAAAAAAAAA&#10;AAAAAAAAAAAAAFtDb250ZW50X1R5cGVzXS54bWxQSwECLQAUAAYACAAAACEAWvQsW78AAAAVAQAA&#10;CwAAAAAAAAAAAAAAAAAfAQAAX3JlbHMvLnJlbHNQSwECLQAUAAYACAAAACEAd1jIicYAAADcAAAA&#10;DwAAAAAAAAAAAAAAAAAHAgAAZHJzL2Rvd25yZXYueG1sUEsFBgAAAAADAAMAtwAAAPoCAAAAAA==&#10;">
                    <v:line id="Straight Connector 69" o:spid="_x0000_s1053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" strokeweight=".5pt">
                      <v:stroke joinstyle="miter"/>
                    </v:line>
                    <v:line id="Straight Connector 70" o:spid="_x0000_s1054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" strokeweight=".5pt">
                      <v:stroke joinstyle="miter"/>
                    </v:line>
                  </v:group>
                </v:group>
                <v:shape id="Text Box 71" o:spid="_x0000_s1055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" stroked="f" strokeweight=".5pt">
                  <v:textbox style="mso-next-textbox:#Text Box 71">
                    <w:txbxContent>
                      <w:p w:rsidR="00A85BE1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Manager</w:t>
                        </w:r>
                      </w:p>
                      <w:p w:rsidR="00A85BE1" w:rsidRPr="00327533" w:rsidRDefault="00A85BE1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Us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1775</wp:posOffset>
                </wp:positionV>
                <wp:extent cx="1418590" cy="273050"/>
                <wp:effectExtent l="9525" t="8255" r="10160" b="13970"/>
                <wp:wrapNone/>
                <wp:docPr id="426" name="AutoShap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8590" cy="273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9ECF61" id="AutoShape 274" o:spid="_x0000_s1026" type="#_x0000_t32" style="position:absolute;margin-left:263.6pt;margin-top:18.25pt;width:111.7pt;height:21.5pt;flip:x y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9080</wp:posOffset>
                </wp:positionV>
                <wp:extent cx="1415415" cy="231140"/>
                <wp:effectExtent l="12700" t="6985" r="10160" b="9525"/>
                <wp:wrapNone/>
                <wp:docPr id="425" name="AutoShape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5415" cy="2311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ECCBEB" id="AutoShape 278" o:spid="_x0000_s1026" type="#_x0000_t32" style="position:absolute;margin-left:61.35pt;margin-top:20.4pt;width:111.45pt;height:18.2pt;flip:x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308610</wp:posOffset>
                </wp:positionV>
                <wp:extent cx="1438275" cy="247650"/>
                <wp:effectExtent l="9525" t="6985" r="9525" b="12065"/>
                <wp:wrapNone/>
                <wp:docPr id="424" name="AutoShap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3827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6363FC" id="AutoShape 275" o:spid="_x0000_s1026" type="#_x0000_t32" style="position:absolute;margin-left:263.6pt;margin-top:24.3pt;width:113.25pt;height:19.5pt;flip:x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2730</wp:posOffset>
                </wp:positionV>
                <wp:extent cx="1478915" cy="303530"/>
                <wp:effectExtent l="12700" t="8255" r="13335" b="12065"/>
                <wp:wrapNone/>
                <wp:docPr id="423" name="AutoShape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78915" cy="3035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B1A65E" id="AutoShape 279" o:spid="_x0000_s1026" type="#_x0000_t32" style="position:absolute;margin-left:61.35pt;margin-top:19.9pt;width:116.45pt;height:23.9pt;flip:x y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>
                <wp:simplePos x="0" y="0"/>
                <wp:positionH relativeFrom="column">
                  <wp:posOffset>2258060</wp:posOffset>
                </wp:positionH>
                <wp:positionV relativeFrom="paragraph">
                  <wp:posOffset>308610</wp:posOffset>
                </wp:positionV>
                <wp:extent cx="1089660" cy="580390"/>
                <wp:effectExtent l="5715" t="6985" r="9525" b="12700"/>
                <wp:wrapNone/>
                <wp:docPr id="422" name="Oval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660" cy="5803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C970AB" w:rsidRDefault="00A85BE1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Process Adm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7" o:spid="_x0000_s1056" style="position:absolute;left:0;text-align:left;margin-left:177.8pt;margin-top:24.3pt;width:85.8pt;height:45.7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">
                <v:textbox>
                  <w:txbxContent>
                    <w:p w:rsidR="00A85BE1" w:rsidRPr="00C970AB" w:rsidRDefault="00A85BE1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Process Admin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318135</wp:posOffset>
                </wp:positionV>
                <wp:extent cx="1415415" cy="914400"/>
                <wp:effectExtent l="12700" t="6985" r="10160" b="12065"/>
                <wp:wrapNone/>
                <wp:docPr id="421" name="AutoShape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5415" cy="914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64D95F" id="AutoShape 264" o:spid="_x0000_s1026" type="#_x0000_t32" style="position:absolute;margin-left:61.35pt;margin-top:25.05pt;width:111.45pt;height:1in;flip:x y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5504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65405</wp:posOffset>
                </wp:positionV>
                <wp:extent cx="1418590" cy="825500"/>
                <wp:effectExtent l="9525" t="9525" r="10160" b="12700"/>
                <wp:wrapNone/>
                <wp:docPr id="420" name="AutoShap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8590" cy="825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4C6662" id="AutoShape 263" o:spid="_x0000_s1026" type="#_x0000_t32" style="position:absolute;margin-left:263.6pt;margin-top:5.15pt;width:111.7pt;height:65pt;flip:x;z-index:2516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4480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262255</wp:posOffset>
                </wp:positionV>
                <wp:extent cx="1153160" cy="636270"/>
                <wp:effectExtent l="8890" t="13335" r="9525" b="7620"/>
                <wp:wrapNone/>
                <wp:docPr id="419" name="Oval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62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A85BE1" w:rsidRPr="00D42C3F" w:rsidRDefault="00A85BE1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" o:spid="_x0000_s1057" style="position:absolute;left:0;text-align:left;margin-left:172.8pt;margin-top:20.65pt;width:90.8pt;height:50.1pt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">
                <v:textbox>
                  <w:txbxContent>
                    <w:p w:rsidR="00A85BE1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A85BE1" w:rsidRPr="00D42C3F" w:rsidRDefault="00A85BE1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>This function records an owners details on the system. An owner is identified by an Owner</w:t>
      </w:r>
      <w:r w:rsidR="00C30913">
        <w:rPr>
          <w:rFonts w:ascii="Calibri" w:eastAsia="Calibri" w:hAnsi="Calibri" w:cs="Calibri"/>
        </w:rPr>
        <w:t>_</w:t>
      </w:r>
      <w:r>
        <w:rPr>
          <w:rFonts w:ascii="Calibri" w:eastAsia="Calibri" w:hAnsi="Calibri" w:cs="Calibri"/>
        </w:rPr>
        <w:t>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B87E96" w:rsidRDefault="00B87E96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196215</wp:posOffset>
                </wp:positionV>
                <wp:extent cx="104775" cy="6791325"/>
                <wp:effectExtent l="5080" t="10160" r="13970" b="8890"/>
                <wp:wrapNone/>
                <wp:docPr id="418" name="AutoShap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6791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B75ABE" id="AutoShape 678" o:spid="_x0000_s1026" type="#_x0000_t32" style="position:absolute;margin-left:240pt;margin-top:15.45pt;width:8.25pt;height:534.75pt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167640</wp:posOffset>
                </wp:positionV>
                <wp:extent cx="5748655" cy="19050"/>
                <wp:effectExtent l="5080" t="10160" r="8890" b="8890"/>
                <wp:wrapNone/>
                <wp:docPr id="417" name="AutoShape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4865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0FA78E" id="AutoShape 677" o:spid="_x0000_s1026" type="#_x0000_t32" style="position:absolute;margin-left:15pt;margin-top:13.2pt;width:452.65pt;height:1.5pt;flip:x y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"/>
            </w:pict>
          </mc:Fallback>
        </mc:AlternateConten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5C4D19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978535</wp:posOffset>
                </wp:positionH>
                <wp:positionV relativeFrom="paragraph">
                  <wp:posOffset>224790</wp:posOffset>
                </wp:positionV>
                <wp:extent cx="1307465" cy="522605"/>
                <wp:effectExtent l="12065" t="8255" r="13970" b="12065"/>
                <wp:wrapNone/>
                <wp:docPr id="416" name="AutoShap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7465" cy="5226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Invokes 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0" o:spid="_x0000_s1058" style="position:absolute;margin-left:77.05pt;margin-top:17.7pt;width:102.95pt;height:41.15pt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Invokes Add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1460</wp:posOffset>
                </wp:positionV>
                <wp:extent cx="1041400" cy="462915"/>
                <wp:effectExtent l="6350" t="6350" r="9525" b="6985"/>
                <wp:wrapNone/>
                <wp:docPr id="415" name="AutoShape 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1400" cy="4629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Assign Owner 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2" o:spid="_x0000_s1059" style="position:absolute;margin-left:309.1pt;margin-top:19.8pt;width:82pt;height:36.45pt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Assign Owner ID</w:t>
                      </w:r>
                    </w:p>
                  </w:txbxContent>
                </v:textbox>
              </v:roundrect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0608" behindDoc="0" locked="0" layoutInCell="1" allowOverlap="1">
                <wp:simplePos x="0" y="0"/>
                <wp:positionH relativeFrom="column">
                  <wp:posOffset>2491740</wp:posOffset>
                </wp:positionH>
                <wp:positionV relativeFrom="paragraph">
                  <wp:posOffset>196850</wp:posOffset>
                </wp:positionV>
                <wp:extent cx="1417955" cy="0"/>
                <wp:effectExtent l="10795" t="54610" r="19050" b="59690"/>
                <wp:wrapNone/>
                <wp:docPr id="414" name="AutoShap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9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CB8470" id="AutoShape 621" o:spid="_x0000_s1026" type="#_x0000_t32" style="position:absolute;margin-left:196.2pt;margin-top:15.5pt;width:111.65pt;height:0;z-index:2517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0Q0NwIAAGE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7810</wp:posOffset>
                </wp:positionV>
                <wp:extent cx="998855" cy="403225"/>
                <wp:effectExtent l="6350" t="8890" r="13970" b="6985"/>
                <wp:wrapNone/>
                <wp:docPr id="413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8855" cy="403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807D3">
                            <w:pPr>
                              <w:jc w:val="center"/>
                            </w:pPr>
                            <w:r>
                              <w:t>Display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4" o:spid="_x0000_s1060" style="position:absolute;left:0;text-align:left;margin-left:309.1pt;margin-top:20.3pt;width:78.65pt;height:31.75pt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">
                <v:textbox>
                  <w:txbxContent>
                    <w:p w:rsidR="00A85BE1" w:rsidRDefault="00A85BE1" w:rsidP="002807D3">
                      <w:pPr>
                        <w:jc w:val="center"/>
                      </w:pPr>
                      <w:r>
                        <w:t>Display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>
                <wp:simplePos x="0" y="0"/>
                <wp:positionH relativeFrom="column">
                  <wp:posOffset>4420235</wp:posOffset>
                </wp:positionH>
                <wp:positionV relativeFrom="paragraph">
                  <wp:posOffset>32385</wp:posOffset>
                </wp:positionV>
                <wp:extent cx="12065" cy="225425"/>
                <wp:effectExtent l="43815" t="12065" r="58420" b="19685"/>
                <wp:wrapNone/>
                <wp:docPr id="412" name="AutoShap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74E048" id="AutoShape 649" o:spid="_x0000_s1026" type="#_x0000_t32" style="position:absolute;margin-left:348.05pt;margin-top:2.55pt;width:.95pt;height:17.75pt;z-index:2517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7776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710565</wp:posOffset>
                </wp:positionV>
                <wp:extent cx="11430" cy="365760"/>
                <wp:effectExtent l="5080" t="12065" r="12065" b="12700"/>
                <wp:wrapNone/>
                <wp:docPr id="411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3657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30117" id="AutoShape 653" o:spid="_x0000_s1026" type="#_x0000_t32" style="position:absolute;margin-left:135.75pt;margin-top:55.95pt;width:.9pt;height:28.8pt;z-index:25178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8800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1066800</wp:posOffset>
                </wp:positionV>
                <wp:extent cx="2162175" cy="28575"/>
                <wp:effectExtent l="5080" t="25400" r="23495" b="60325"/>
                <wp:wrapNone/>
                <wp:docPr id="410" name="AutoShape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62175" cy="28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DB08D6" id="AutoShape 654" o:spid="_x0000_s1026" type="#_x0000_t32" style="position:absolute;margin-left:135.75pt;margin-top:84pt;width:170.25pt;height:2.25pt;z-index:2517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572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512445</wp:posOffset>
                </wp:positionV>
                <wp:extent cx="3200400" cy="70485"/>
                <wp:effectExtent l="24130" t="61595" r="13970" b="10795"/>
                <wp:wrapNone/>
                <wp:docPr id="409" name="AutoShap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00400" cy="70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1EF6E" id="AutoShape 651" o:spid="_x0000_s1026" type="#_x0000_t32" style="position:absolute;margin-left:184.5pt;margin-top:40.35pt;width:252pt;height:5.55pt;flip:x y;z-index:2517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6752" behindDoc="0" locked="0" layoutInCell="1" allowOverlap="1">
                <wp:simplePos x="0" y="0"/>
                <wp:positionH relativeFrom="column">
                  <wp:posOffset>1000125</wp:posOffset>
                </wp:positionH>
                <wp:positionV relativeFrom="paragraph">
                  <wp:posOffset>310515</wp:posOffset>
                </wp:positionV>
                <wp:extent cx="1343025" cy="413385"/>
                <wp:effectExtent l="5080" t="12065" r="13970" b="12700"/>
                <wp:wrapNone/>
                <wp:docPr id="408" name="AutoShape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133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Ent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2" o:spid="_x0000_s1061" style="position:absolute;left:0;text-align:left;margin-left:78.75pt;margin-top:24.45pt;width:105.75pt;height:32.55pt;z-index:2517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Enter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>
                <wp:simplePos x="0" y="0"/>
                <wp:positionH relativeFrom="column">
                  <wp:posOffset>4561840</wp:posOffset>
                </wp:positionH>
                <wp:positionV relativeFrom="paragraph">
                  <wp:posOffset>4815840</wp:posOffset>
                </wp:positionV>
                <wp:extent cx="35560" cy="213995"/>
                <wp:effectExtent l="23495" t="12065" r="55245" b="31115"/>
                <wp:wrapNone/>
                <wp:docPr id="407" name="AutoShap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560" cy="213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23B1F5" id="AutoShape 674" o:spid="_x0000_s1026" type="#_x0000_t32" style="position:absolute;margin-left:359.2pt;margin-top:379.2pt;width:2.8pt;height:16.85pt;z-index:2518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>
                <wp:simplePos x="0" y="0"/>
                <wp:positionH relativeFrom="column">
                  <wp:posOffset>4413885</wp:posOffset>
                </wp:positionH>
                <wp:positionV relativeFrom="paragraph">
                  <wp:posOffset>5078095</wp:posOffset>
                </wp:positionV>
                <wp:extent cx="438150" cy="414655"/>
                <wp:effectExtent l="27940" t="26670" r="38735" b="44450"/>
                <wp:wrapNone/>
                <wp:docPr id="406" name="Oval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8150" cy="414655"/>
                        </a:xfrm>
                        <a:prstGeom prst="ellipse">
                          <a:avLst/>
                        </a:prstGeom>
                        <a:solidFill>
                          <a:schemeClr val="dk1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102728D" id="Oval 676" o:spid="_x0000_s1026" style="position:absolute;margin-left:347.55pt;margin-top:399.85pt;width:34.5pt;height:32.65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" fillcolor="black [3200]" strokecolor="#f2f2f2 [3041]" strokeweight="3pt">
                <v:shadow on="t" color="#7f7f7f [1601]" opacity=".5" offset="1pt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825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5029835</wp:posOffset>
                </wp:positionV>
                <wp:extent cx="605790" cy="510540"/>
                <wp:effectExtent l="19050" t="16510" r="22860" b="15875"/>
                <wp:wrapNone/>
                <wp:docPr id="405" name="Oval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" cy="510540"/>
                        </a:xfrm>
                        <a:prstGeom prst="ellipse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CA1D26" id="Oval 675" o:spid="_x0000_s1026" style="position:absolute;margin-left:340.85pt;margin-top:396.05pt;width:47.7pt;height:40.2pt;z-index:2518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" fillcolor="white [3201]" strokecolor="black [3200]" strokeweight="2.5pt">
                <v:shadow color="#868686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>
                <wp:simplePos x="0" y="0"/>
                <wp:positionH relativeFrom="column">
                  <wp:posOffset>2188210</wp:posOffset>
                </wp:positionH>
                <wp:positionV relativeFrom="paragraph">
                  <wp:posOffset>4615815</wp:posOffset>
                </wp:positionV>
                <wp:extent cx="1666875" cy="12065"/>
                <wp:effectExtent l="12065" t="40640" r="16510" b="61595"/>
                <wp:wrapNone/>
                <wp:docPr id="404" name="AutoShape 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6875" cy="12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82E134" id="AutoShape 670" o:spid="_x0000_s1026" type="#_x0000_t32" style="position:absolute;margin-left:172.3pt;margin-top:363.45pt;width:131.25pt;height:.95pt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4457700</wp:posOffset>
                </wp:positionV>
                <wp:extent cx="1416050" cy="333375"/>
                <wp:effectExtent l="9525" t="6350" r="12700" b="12700"/>
                <wp:wrapNone/>
                <wp:docPr id="403" name="AutoShap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605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Reset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3" o:spid="_x0000_s1062" style="position:absolute;left:0;text-align:left;margin-left:307.85pt;margin-top:351pt;width:111.5pt;height:26.25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Reset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4160" behindDoc="0" locked="0" layoutInCell="1" allowOverlap="1">
                <wp:simplePos x="0" y="0"/>
                <wp:positionH relativeFrom="column">
                  <wp:posOffset>3780155</wp:posOffset>
                </wp:positionH>
                <wp:positionV relativeFrom="paragraph">
                  <wp:posOffset>3572510</wp:posOffset>
                </wp:positionV>
                <wp:extent cx="1539240" cy="492125"/>
                <wp:effectExtent l="13335" t="6985" r="9525" b="5715"/>
                <wp:wrapNone/>
                <wp:docPr id="402" name="AutoShap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4921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AE6336" w:rsidRDefault="00A85BE1" w:rsidP="004A544C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AE6336">
                              <w:rPr>
                                <w:sz w:val="20"/>
                              </w:rPr>
                              <w:t>Display Confirmation M</w:t>
                            </w:r>
                            <w:r>
                              <w:rPr>
                                <w:sz w:val="20"/>
                              </w:rPr>
                              <w:t>es</w:t>
                            </w:r>
                            <w:r w:rsidRPr="00AE6336">
                              <w:rPr>
                                <w:sz w:val="20"/>
                              </w:rPr>
                              <w:t>s</w:t>
                            </w:r>
                            <w:r>
                              <w:rPr>
                                <w:sz w:val="20"/>
                              </w:rPr>
                              <w:t>a</w:t>
                            </w:r>
                            <w:r w:rsidRPr="00AE6336">
                              <w:rPr>
                                <w:sz w:val="20"/>
                              </w:rPr>
                              <w:t>g</w:t>
                            </w:r>
                            <w:r>
                              <w:rPr>
                                <w:sz w:val="20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1" o:spid="_x0000_s1063" style="position:absolute;left:0;text-align:left;margin-left:297.65pt;margin-top:281.3pt;width:121.2pt;height:38.75pt;z-index:2518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">
                <v:textbox>
                  <w:txbxContent>
                    <w:p w:rsidR="00A85BE1" w:rsidRPr="00AE6336" w:rsidRDefault="00A85BE1" w:rsidP="004A544C">
                      <w:pPr>
                        <w:jc w:val="center"/>
                        <w:rPr>
                          <w:sz w:val="20"/>
                        </w:rPr>
                      </w:pPr>
                      <w:r w:rsidRPr="00AE6336">
                        <w:rPr>
                          <w:sz w:val="20"/>
                        </w:rPr>
                        <w:t>Display Confirmation M</w:t>
                      </w:r>
                      <w:r>
                        <w:rPr>
                          <w:sz w:val="20"/>
                        </w:rPr>
                        <w:t>es</w:t>
                      </w:r>
                      <w:r w:rsidRPr="00AE6336">
                        <w:rPr>
                          <w:sz w:val="20"/>
                        </w:rPr>
                        <w:t>s</w:t>
                      </w:r>
                      <w:r>
                        <w:rPr>
                          <w:sz w:val="20"/>
                        </w:rPr>
                        <w:t>a</w:t>
                      </w:r>
                      <w:r w:rsidRPr="00AE6336">
                        <w:rPr>
                          <w:sz w:val="20"/>
                        </w:rPr>
                        <w:t>g</w:t>
                      </w:r>
                      <w:r>
                        <w:rPr>
                          <w:sz w:val="20"/>
                        </w:rPr>
                        <w:t>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2112" behindDoc="0" locked="0" layoutInCell="1" allowOverlap="1">
                <wp:simplePos x="0" y="0"/>
                <wp:positionH relativeFrom="column">
                  <wp:posOffset>1507490</wp:posOffset>
                </wp:positionH>
                <wp:positionV relativeFrom="paragraph">
                  <wp:posOffset>3857625</wp:posOffset>
                </wp:positionV>
                <wp:extent cx="11430" cy="487045"/>
                <wp:effectExtent l="45720" t="6350" r="57150" b="20955"/>
                <wp:wrapNone/>
                <wp:docPr id="401" name="AutoShap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4870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C41079" id="AutoShape 669" o:spid="_x0000_s1026" type="#_x0000_t32" style="position:absolute;margin-left:118.7pt;margin-top:303.75pt;width:.9pt;height:38.35pt;z-index:2518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RxOQ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1088" behindDoc="0" locked="0" layoutInCell="1" allowOverlap="1">
                <wp:simplePos x="0" y="0"/>
                <wp:positionH relativeFrom="column">
                  <wp:posOffset>1518920</wp:posOffset>
                </wp:positionH>
                <wp:positionV relativeFrom="paragraph">
                  <wp:posOffset>3857625</wp:posOffset>
                </wp:positionV>
                <wp:extent cx="2148840" cy="47625"/>
                <wp:effectExtent l="9525" t="6350" r="13335" b="12700"/>
                <wp:wrapNone/>
                <wp:docPr id="400" name="AutoShap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48840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BF9BA" id="AutoShape 668" o:spid="_x0000_s1026" type="#_x0000_t32" style="position:absolute;margin-left:119.6pt;margin-top:303.75pt;width:169.2pt;height:3.75pt;flip:x y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0064" behindDoc="0" locked="0" layoutInCell="1" allowOverlap="1">
                <wp:simplePos x="0" y="0"/>
                <wp:positionH relativeFrom="column">
                  <wp:posOffset>4549775</wp:posOffset>
                </wp:positionH>
                <wp:positionV relativeFrom="paragraph">
                  <wp:posOffset>3373755</wp:posOffset>
                </wp:positionV>
                <wp:extent cx="23495" cy="198755"/>
                <wp:effectExtent l="30480" t="8255" r="60325" b="21590"/>
                <wp:wrapNone/>
                <wp:docPr id="399" name="AutoShape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2647D" id="AutoShape 667" o:spid="_x0000_s1026" type="#_x0000_t32" style="position:absolute;margin-left:358.25pt;margin-top:265.65pt;width:1.85pt;height:15.65pt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5184" behindDoc="0" locked="0" layoutInCell="1" allowOverlap="1">
                <wp:simplePos x="0" y="0"/>
                <wp:positionH relativeFrom="column">
                  <wp:posOffset>1043305</wp:posOffset>
                </wp:positionH>
                <wp:positionV relativeFrom="paragraph">
                  <wp:posOffset>4344670</wp:posOffset>
                </wp:positionV>
                <wp:extent cx="1116330" cy="517525"/>
                <wp:effectExtent l="10160" t="7620" r="6985" b="8255"/>
                <wp:wrapNone/>
                <wp:docPr id="398" name="AutoShap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6330" cy="517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Continu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2" o:spid="_x0000_s1064" style="position:absolute;left:0;text-align:left;margin-left:82.15pt;margin-top:342.1pt;width:87.9pt;height:40.75pt;z-index:25180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Continu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9040" behindDoc="0" locked="0" layoutInCell="1" allowOverlap="1">
                <wp:simplePos x="0" y="0"/>
                <wp:positionH relativeFrom="column">
                  <wp:posOffset>3742055</wp:posOffset>
                </wp:positionH>
                <wp:positionV relativeFrom="paragraph">
                  <wp:posOffset>3005455</wp:posOffset>
                </wp:positionV>
                <wp:extent cx="1539240" cy="358775"/>
                <wp:effectExtent l="13335" t="11430" r="9525" b="10795"/>
                <wp:wrapNone/>
                <wp:docPr id="397" name="AutoShape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6" o:spid="_x0000_s1065" style="position:absolute;left:0;text-align:left;margin-left:294.65pt;margin-top:236.65pt;width:121.2pt;height:28.25pt;z-index:2517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8016" behindDoc="0" locked="0" layoutInCell="1" allowOverlap="1">
                <wp:simplePos x="0" y="0"/>
                <wp:positionH relativeFrom="column">
                  <wp:posOffset>4505325</wp:posOffset>
                </wp:positionH>
                <wp:positionV relativeFrom="paragraph">
                  <wp:posOffset>2830830</wp:posOffset>
                </wp:positionV>
                <wp:extent cx="23495" cy="198755"/>
                <wp:effectExtent l="33655" t="8255" r="57150" b="21590"/>
                <wp:wrapNone/>
                <wp:docPr id="396" name="AutoShape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3B4F9" id="AutoShape 665" o:spid="_x0000_s1026" type="#_x0000_t32" style="position:absolute;margin-left:354.75pt;margin-top:222.9pt;width:1.85pt;height:15.65pt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>
                <wp:simplePos x="0" y="0"/>
                <wp:positionH relativeFrom="column">
                  <wp:posOffset>3713480</wp:posOffset>
                </wp:positionH>
                <wp:positionV relativeFrom="paragraph">
                  <wp:posOffset>2433955</wp:posOffset>
                </wp:positionV>
                <wp:extent cx="1539240" cy="358775"/>
                <wp:effectExtent l="13335" t="11430" r="9525" b="10795"/>
                <wp:wrapNone/>
                <wp:docPr id="395" name="AutoShape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4" o:spid="_x0000_s1066" style="position:absolute;left:0;text-align:left;margin-left:292.4pt;margin-top:191.65pt;width:121.2pt;height:28.25pt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2237740</wp:posOffset>
                </wp:positionV>
                <wp:extent cx="12065" cy="206375"/>
                <wp:effectExtent l="40640" t="5715" r="61595" b="26035"/>
                <wp:wrapNone/>
                <wp:docPr id="394" name="AutoShape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06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8CA340" id="AutoShape 663" o:spid="_x0000_s1026" type="#_x0000_t32" style="position:absolute;margin-left:350.05pt;margin-top:176.2pt;width:.95pt;height:16.25pt;z-index:2517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NOlOQIAAGQ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4944" behindDoc="0" locked="0" layoutInCell="1" allowOverlap="1">
                <wp:simplePos x="0" y="0"/>
                <wp:positionH relativeFrom="column">
                  <wp:posOffset>5532120</wp:posOffset>
                </wp:positionH>
                <wp:positionV relativeFrom="paragraph">
                  <wp:posOffset>571500</wp:posOffset>
                </wp:positionV>
                <wp:extent cx="23495" cy="1089025"/>
                <wp:effectExtent l="12700" t="6350" r="11430" b="9525"/>
                <wp:wrapNone/>
                <wp:docPr id="393" name="AutoShap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089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3D498A" id="AutoShape 661" o:spid="_x0000_s1026" type="#_x0000_t32" style="position:absolute;margin-left:435.6pt;margin-top:45pt;width:1.85pt;height:85.75pt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3920" behindDoc="0" locked="0" layoutInCell="1" allowOverlap="1">
                <wp:simplePos x="0" y="0"/>
                <wp:positionH relativeFrom="column">
                  <wp:posOffset>5186045</wp:posOffset>
                </wp:positionH>
                <wp:positionV relativeFrom="paragraph">
                  <wp:posOffset>1660525</wp:posOffset>
                </wp:positionV>
                <wp:extent cx="772160" cy="557530"/>
                <wp:effectExtent l="9525" t="9525" r="8890" b="13970"/>
                <wp:wrapNone/>
                <wp:docPr id="392" name="AutoShape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2160" cy="5575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Error Messa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0" o:spid="_x0000_s1067" style="position:absolute;left:0;text-align:left;margin-left:408.35pt;margin-top:130.75pt;width:60.8pt;height:43.9pt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Error Messag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2896" behindDoc="0" locked="0" layoutInCell="1" allowOverlap="1">
                <wp:simplePos x="0" y="0"/>
                <wp:positionH relativeFrom="column">
                  <wp:posOffset>4934585</wp:posOffset>
                </wp:positionH>
                <wp:positionV relativeFrom="paragraph">
                  <wp:posOffset>1905000</wp:posOffset>
                </wp:positionV>
                <wp:extent cx="251460" cy="0"/>
                <wp:effectExtent l="5715" t="53975" r="19050" b="60325"/>
                <wp:wrapNone/>
                <wp:docPr id="391" name="AutoShape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03E80E" id="AutoShape 659" o:spid="_x0000_s1026" type="#_x0000_t32" style="position:absolute;margin-left:388.55pt;margin-top:150pt;width:19.8pt;height:0;z-index:2517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3963035</wp:posOffset>
                </wp:positionH>
                <wp:positionV relativeFrom="paragraph">
                  <wp:posOffset>1570355</wp:posOffset>
                </wp:positionV>
                <wp:extent cx="961390" cy="667385"/>
                <wp:effectExtent l="15240" t="14605" r="13970" b="13335"/>
                <wp:wrapNone/>
                <wp:docPr id="390" name="AutoShape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1390" cy="66738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r>
                              <w:t>Valid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658" o:spid="_x0000_s1068" type="#_x0000_t110" style="position:absolute;left:0;text-align:left;margin-left:312.05pt;margin-top:123.65pt;width:75.7pt;height:52.55pt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">
                <v:textbox>
                  <w:txbxContent>
                    <w:p w:rsidR="00A85BE1" w:rsidRDefault="00A85BE1" w:rsidP="004A544C">
                      <w:r>
                        <w:t>Valid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1349375</wp:posOffset>
                </wp:positionV>
                <wp:extent cx="635" cy="220980"/>
                <wp:effectExtent l="59690" t="12700" r="53975" b="23495"/>
                <wp:wrapNone/>
                <wp:docPr id="389" name="AutoShape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09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A08D6C" id="AutoShape 657" o:spid="_x0000_s1026" type="#_x0000_t32" style="position:absolute;margin-left:350.05pt;margin-top:106.25pt;width:.05pt;height:17.4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9824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909955</wp:posOffset>
                </wp:positionV>
                <wp:extent cx="1057275" cy="439420"/>
                <wp:effectExtent l="9525" t="11430" r="9525" b="6350"/>
                <wp:wrapNone/>
                <wp:docPr id="388" name="AutoShape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439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A544C">
                            <w:pPr>
                              <w:jc w:val="center"/>
                            </w:pPr>
                            <w:r>
                              <w:t>Validate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6" o:spid="_x0000_s1069" style="position:absolute;left:0;text-align:left;margin-left:307.85pt;margin-top:71.65pt;width:83.25pt;height:34.6pt;z-index:2517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">
                <v:textbox>
                  <w:txbxContent>
                    <w:p w:rsidR="00A85BE1" w:rsidRDefault="00A85BE1" w:rsidP="004A544C">
                      <w:pPr>
                        <w:jc w:val="center"/>
                      </w:pPr>
                      <w:r>
                        <w:t>Validate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4704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329565</wp:posOffset>
                </wp:positionV>
                <wp:extent cx="12065" cy="225425"/>
                <wp:effectExtent l="40640" t="12065" r="61595" b="19685"/>
                <wp:wrapNone/>
                <wp:docPr id="387" name="AutoShap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9B7262" id="AutoShape 650" o:spid="_x0000_s1026" type="#_x0000_t32" style="position:absolute;margin-left:350.05pt;margin-top:25.95pt;width:.95pt;height:17.75pt;z-index:2517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">
                <v:stroke endarrow="block"/>
              </v:shape>
            </w:pict>
          </mc:Fallback>
        </mc:AlternateConten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14720" behindDoc="0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281940</wp:posOffset>
                </wp:positionV>
                <wp:extent cx="1145540" cy="532765"/>
                <wp:effectExtent l="5080" t="12065" r="11430" b="7620"/>
                <wp:wrapNone/>
                <wp:docPr id="386" name="Oval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5540" cy="5327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F0DB9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7" o:spid="_x0000_s1070" style="position:absolute;margin-left:174pt;margin-top:22.2pt;width:90.2pt;height:41.9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">
                <v:textbox>
                  <w:txbxContent>
                    <w:p w:rsidR="00A85BE1" w:rsidRDefault="00A85BE1" w:rsidP="00DF0DB9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929640</wp:posOffset>
                </wp:positionH>
                <wp:positionV relativeFrom="paragraph">
                  <wp:posOffset>87630</wp:posOffset>
                </wp:positionV>
                <wp:extent cx="388620" cy="381000"/>
                <wp:effectExtent l="10795" t="8255" r="10160" b="10795"/>
                <wp:wrapNone/>
                <wp:docPr id="385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4ADEA2" id="Oval 2" o:spid="_x0000_s1026" style="position:absolute;margin-left:73.2pt;margin-top:6.9pt;width:30.6pt;height:30pt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n9qHAIAAC4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"/>
            </w:pict>
          </mc:Fallback>
        </mc:AlternateContent>
      </w:r>
    </w:p>
    <w:p w:rsidR="008A657F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01600</wp:posOffset>
                </wp:positionV>
                <wp:extent cx="1240155" cy="652780"/>
                <wp:effectExtent l="8890" t="12065" r="8255" b="11430"/>
                <wp:wrapNone/>
                <wp:docPr id="384" name="Oval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1" o:spid="_x0000_s1071" style="position:absolute;margin-left:385.05pt;margin-top:8pt;width:97.65pt;height:51.4p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0272" behindDoc="0" locked="0" layoutInCell="1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198755</wp:posOffset>
                </wp:positionV>
                <wp:extent cx="777240" cy="361315"/>
                <wp:effectExtent l="8890" t="52070" r="42545" b="5715"/>
                <wp:wrapNone/>
                <wp:docPr id="383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61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7E325F" id="AutoShape 9" o:spid="_x0000_s1026" type="#_x0000_t32" style="position:absolute;margin-left:112.8pt;margin-top:15.65pt;width:61.2pt;height:28.45pt;flip:y;z-index:2515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45415</wp:posOffset>
                </wp:positionV>
                <wp:extent cx="22860" cy="609600"/>
                <wp:effectExtent l="8890" t="8255" r="6350" b="10795"/>
                <wp:wrapNone/>
                <wp:docPr id="38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7F460E" id="AutoShape 3" o:spid="_x0000_s1026" type="#_x0000_t32" style="position:absolute;margin-left:88.8pt;margin-top:11.45pt;width:1.8pt;height:48pt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jRRJAIAAEA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>
                <wp:simplePos x="0" y="0"/>
                <wp:positionH relativeFrom="column">
                  <wp:posOffset>4730750</wp:posOffset>
                </wp:positionH>
                <wp:positionV relativeFrom="paragraph">
                  <wp:posOffset>65405</wp:posOffset>
                </wp:positionV>
                <wp:extent cx="405765" cy="366395"/>
                <wp:effectExtent l="49530" t="13335" r="11430" b="48895"/>
                <wp:wrapNone/>
                <wp:docPr id="381" name="AutoShape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626FBA" id="AutoShape 400" o:spid="_x0000_s1026" type="#_x0000_t32" style="position:absolute;margin-left:372.5pt;margin-top:5.15pt;width:31.95pt;height:28.85pt;flip:x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>
                <wp:simplePos x="0" y="0"/>
                <wp:positionH relativeFrom="column">
                  <wp:posOffset>3411220</wp:posOffset>
                </wp:positionH>
                <wp:positionV relativeFrom="paragraph">
                  <wp:posOffset>237490</wp:posOffset>
                </wp:positionV>
                <wp:extent cx="1407160" cy="710565"/>
                <wp:effectExtent l="6350" t="13970" r="5715" b="8890"/>
                <wp:wrapNone/>
                <wp:docPr id="380" name="Oval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F0DB9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9" o:spid="_x0000_s1072" style="position:absolute;margin-left:268.6pt;margin-top:18.7pt;width:110.8pt;height:55.9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">
                <v:textbox>
                  <w:txbxContent>
                    <w:p w:rsidR="00A85BE1" w:rsidRDefault="00A85BE1" w:rsidP="00DF0DB9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>
                <wp:simplePos x="0" y="0"/>
                <wp:positionH relativeFrom="column">
                  <wp:posOffset>3283585</wp:posOffset>
                </wp:positionH>
                <wp:positionV relativeFrom="paragraph">
                  <wp:posOffset>12700</wp:posOffset>
                </wp:positionV>
                <wp:extent cx="349885" cy="323215"/>
                <wp:effectExtent l="12065" t="8255" r="47625" b="49530"/>
                <wp:wrapNone/>
                <wp:docPr id="379" name="AutoShap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880530" id="AutoShape 398" o:spid="_x0000_s1026" type="#_x0000_t32" style="position:absolute;margin-left:258.55pt;margin-top:1pt;width:27.55pt;height:25.4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9248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2700</wp:posOffset>
                </wp:positionV>
                <wp:extent cx="281940" cy="99060"/>
                <wp:effectExtent l="12700" t="8255" r="10160" b="6985"/>
                <wp:wrapNone/>
                <wp:docPr id="378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F61FA" id="AutoShape 7" o:spid="_x0000_s1026" type="#_x0000_t32" style="position:absolute;margin-left:90.6pt;margin-top:1pt;width:22.2pt;height:7.8pt;flip:y;z-index:2515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82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700</wp:posOffset>
                </wp:positionV>
                <wp:extent cx="350520" cy="99060"/>
                <wp:effectExtent l="5080" t="8255" r="6350" b="6985"/>
                <wp:wrapNone/>
                <wp:docPr id="377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646693" id="AutoShape 6" o:spid="_x0000_s1026" type="#_x0000_t32" style="position:absolute;margin-left:63pt;margin-top:1pt;width:27.6pt;height:7.8pt;flip:x y;z-index:2515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7200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08585</wp:posOffset>
                </wp:positionV>
                <wp:extent cx="167640" cy="434975"/>
                <wp:effectExtent l="12700" t="8255" r="10160" b="13970"/>
                <wp:wrapNone/>
                <wp:docPr id="37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3C541E" id="AutoShape 5" o:spid="_x0000_s1026" type="#_x0000_t32" style="position:absolute;margin-left:90.6pt;margin-top:8.55pt;width:13.2pt;height:34.25pt;z-index:2515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>
                <wp:simplePos x="0" y="0"/>
                <wp:positionH relativeFrom="column">
                  <wp:posOffset>876300</wp:posOffset>
                </wp:positionH>
                <wp:positionV relativeFrom="paragraph">
                  <wp:posOffset>108585</wp:posOffset>
                </wp:positionV>
                <wp:extent cx="274320" cy="434975"/>
                <wp:effectExtent l="5080" t="8255" r="6350" b="13970"/>
                <wp:wrapNone/>
                <wp:docPr id="37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D5A1F" id="AutoShape 4" o:spid="_x0000_s1026" type="#_x0000_t32" style="position:absolute;margin-left:69pt;margin-top:8.55pt;width:21.6pt;height:34.25pt;flip:x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Default="002B6EBF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30913" w:rsidRPr="0029432A" w:rsidRDefault="00C30913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30913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the ‘Add Owner’ button</w:t>
            </w: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Sur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D023EC">
              <w:rPr>
                <w:rFonts w:ascii="Calibri" w:eastAsia="Calibri" w:hAnsi="Calibri" w:cs="Calibri"/>
                <w:sz w:val="24"/>
              </w:rPr>
              <w:t>System assigns Activity as</w:t>
            </w:r>
            <w:r w:rsidR="0029432A" w:rsidRPr="0029432A">
              <w:rPr>
                <w:rFonts w:ascii="Calibri" w:eastAsia="Calibri" w:hAnsi="Calibri" w:cs="Calibri"/>
                <w:sz w:val="24"/>
              </w:rPr>
              <w:t xml:space="preserve">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fore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Fore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sur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Sur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&amp; Non-Numb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1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1 must be numbers and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2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2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county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County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eric entered in phone: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Email address had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Email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have a valid email addres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1" w:name="_Toc508200813"/>
      <w:r w:rsidRPr="00910B97">
        <w:rPr>
          <w:rFonts w:eastAsia="Calibri"/>
          <w:b/>
        </w:rPr>
        <w:t>Update Owner</w:t>
      </w:r>
      <w:bookmarkEnd w:id="1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r w:rsidR="00D023EC">
        <w:rPr>
          <w:rFonts w:ascii="Calibri" w:eastAsia="Calibri" w:hAnsi="Calibri" w:cs="Calibri"/>
        </w:rPr>
        <w:t>owner’s</w:t>
      </w:r>
      <w:r>
        <w:rPr>
          <w:rFonts w:ascii="Calibri" w:eastAsia="Calibri" w:hAnsi="Calibri" w:cs="Calibri"/>
        </w:rPr>
        <w:t xml:space="preserve"> details on the system. An owner is identified by their OwnerID.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88900</wp:posOffset>
                </wp:positionV>
                <wp:extent cx="278765" cy="191135"/>
                <wp:effectExtent l="12700" t="51435" r="41910" b="14605"/>
                <wp:wrapNone/>
                <wp:docPr id="374" name="AutoShape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1D04DE" id="AutoShape 560" o:spid="_x0000_s1026" type="#_x0000_t32" style="position:absolute;margin-left:269.85pt;margin-top:7pt;width:21.95pt;height:15.05pt;flip:y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252095</wp:posOffset>
                </wp:positionV>
                <wp:extent cx="374015" cy="217805"/>
                <wp:effectExtent l="43815" t="52705" r="10795" b="15240"/>
                <wp:wrapNone/>
                <wp:docPr id="373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178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782AC3" id="AutoShape 562" o:spid="_x0000_s1026" type="#_x0000_t32" style="position:absolute;margin-left:390.05pt;margin-top:19.85pt;width:29.45pt;height:17.15pt;flip:x y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-151765</wp:posOffset>
                </wp:positionV>
                <wp:extent cx="1368425" cy="516890"/>
                <wp:effectExtent l="5715" t="10795" r="6985" b="5715"/>
                <wp:wrapNone/>
                <wp:docPr id="372" name="Oval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1" o:spid="_x0000_s1073" style="position:absolute;margin-left:291.8pt;margin-top:-11.95pt;width:107.75pt;height:40.7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>
                <wp:simplePos x="0" y="0"/>
                <wp:positionH relativeFrom="column">
                  <wp:posOffset>2362200</wp:posOffset>
                </wp:positionH>
                <wp:positionV relativeFrom="paragraph">
                  <wp:posOffset>243205</wp:posOffset>
                </wp:positionV>
                <wp:extent cx="1431290" cy="516255"/>
                <wp:effectExtent l="5080" t="5715" r="11430" b="11430"/>
                <wp:wrapNone/>
                <wp:docPr id="371" name="Oval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1290" cy="51625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2" o:spid="_x0000_s1074" style="position:absolute;margin-left:186pt;margin-top:19.15pt;width:112.7pt;height:40.6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50800</wp:posOffset>
                </wp:positionV>
                <wp:extent cx="1240155" cy="652780"/>
                <wp:effectExtent l="13970" t="12700" r="12700" b="10795"/>
                <wp:wrapNone/>
                <wp:docPr id="370" name="Oval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6" o:spid="_x0000_s1075" style="position:absolute;margin-left:402.7pt;margin-top:4pt;width:97.65pt;height:51.4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433070</wp:posOffset>
                </wp:positionV>
                <wp:extent cx="405765" cy="366395"/>
                <wp:effectExtent l="54610" t="13970" r="6350" b="48260"/>
                <wp:wrapNone/>
                <wp:docPr id="369" name="AutoShap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ACD496" id="AutoShape 405" o:spid="_x0000_s1026" type="#_x0000_t32" style="position:absolute;margin-left:390.15pt;margin-top:34.1pt;width:31.95pt;height:28.85pt;flip:x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>
                <wp:simplePos x="0" y="0"/>
                <wp:positionH relativeFrom="column">
                  <wp:posOffset>3635375</wp:posOffset>
                </wp:positionH>
                <wp:positionV relativeFrom="paragraph">
                  <wp:posOffset>605155</wp:posOffset>
                </wp:positionV>
                <wp:extent cx="1407160" cy="710565"/>
                <wp:effectExtent l="11430" t="5080" r="10160" b="8255"/>
                <wp:wrapNone/>
                <wp:docPr id="368" name="Oval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4" o:spid="_x0000_s1076" style="position:absolute;margin-left:286.25pt;margin-top:47.65pt;width:110.8pt;height:55.95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380365</wp:posOffset>
                </wp:positionV>
                <wp:extent cx="349885" cy="323215"/>
                <wp:effectExtent l="7620" t="8890" r="52070" b="48895"/>
                <wp:wrapNone/>
                <wp:docPr id="367" name="AutoShape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47AC43" id="AutoShape 403" o:spid="_x0000_s1026" type="#_x0000_t32" style="position:absolute;margin-left:276.2pt;margin-top:29.95pt;width:27.55pt;height:25.45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200025</wp:posOffset>
                </wp:positionV>
                <wp:extent cx="777240" cy="320040"/>
                <wp:effectExtent l="8890" t="57150" r="33020" b="13335"/>
                <wp:wrapNone/>
                <wp:docPr id="366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D8B96" id="AutoShape 17" o:spid="_x0000_s1026" type="#_x0000_t32" style="position:absolute;margin-left:124.8pt;margin-top:15.75pt;width:61.2pt;height:25.2pt;flip:y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bd1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337185</wp:posOffset>
                </wp:positionV>
                <wp:extent cx="281940" cy="99060"/>
                <wp:effectExtent l="12700" t="13335" r="10160" b="11430"/>
                <wp:wrapNone/>
                <wp:docPr id="365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4D938B" id="AutoShape 16" o:spid="_x0000_s1026" type="#_x0000_t32" style="position:absolute;margin-left:102.6pt;margin-top:26.55pt;width:22.2pt;height:7.8pt;flip:y;z-index:2515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5392" behindDoc="0" locked="0" layoutInCell="1" allowOverlap="1">
                <wp:simplePos x="0" y="0"/>
                <wp:positionH relativeFrom="column">
                  <wp:posOffset>952500</wp:posOffset>
                </wp:positionH>
                <wp:positionV relativeFrom="paragraph">
                  <wp:posOffset>337185</wp:posOffset>
                </wp:positionV>
                <wp:extent cx="350520" cy="99060"/>
                <wp:effectExtent l="5080" t="13335" r="6350" b="11430"/>
                <wp:wrapNone/>
                <wp:docPr id="36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A8C44" id="AutoShape 15" o:spid="_x0000_s1026" type="#_x0000_t32" style="position:absolute;margin-left:75pt;margin-top:26.55pt;width:27.6pt;height:7.8pt;flip:x y;z-index:2515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756285</wp:posOffset>
                </wp:positionV>
                <wp:extent cx="167640" cy="434975"/>
                <wp:effectExtent l="12700" t="13335" r="10160" b="8890"/>
                <wp:wrapNone/>
                <wp:docPr id="36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50A6E0" id="AutoShape 14" o:spid="_x0000_s1026" type="#_x0000_t32" style="position:absolute;margin-left:102.6pt;margin-top:59.55pt;width:13.2pt;height:34.25pt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01/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51OM&#10;JOlgSM9Hp0JulKS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3344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56285</wp:posOffset>
                </wp:positionV>
                <wp:extent cx="274320" cy="434975"/>
                <wp:effectExtent l="5080" t="13335" r="6350" b="8890"/>
                <wp:wrapNone/>
                <wp:docPr id="36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D2BE9" id="AutoShape 13" o:spid="_x0000_s1026" type="#_x0000_t32" style="position:absolute;margin-left:81pt;margin-top:59.55pt;width:21.6pt;height:34.25pt;flip:x;z-index:2515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eJK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1280160</wp:posOffset>
                </wp:positionH>
                <wp:positionV relativeFrom="paragraph">
                  <wp:posOffset>146685</wp:posOffset>
                </wp:positionV>
                <wp:extent cx="22860" cy="609600"/>
                <wp:effectExtent l="8890" t="13335" r="6350" b="5715"/>
                <wp:wrapNone/>
                <wp:docPr id="361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FAE4BF" id="AutoShape 12" o:spid="_x0000_s1026" type="#_x0000_t32" style="position:absolute;margin-left:100.8pt;margin-top:11.55pt;width:1.8pt;height:48pt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+my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5AlG&#10;kgxA0tPeqVAbJa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1296" behindDoc="0" locked="0" layoutInCell="1" allowOverlap="1">
                <wp:simplePos x="0" y="0"/>
                <wp:positionH relativeFrom="column">
                  <wp:posOffset>1082040</wp:posOffset>
                </wp:positionH>
                <wp:positionV relativeFrom="paragraph">
                  <wp:posOffset>-234315</wp:posOffset>
                </wp:positionV>
                <wp:extent cx="388620" cy="381000"/>
                <wp:effectExtent l="10795" t="13335" r="10160" b="5715"/>
                <wp:wrapNone/>
                <wp:docPr id="360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C9FE8B2" id="Oval 11" o:spid="_x0000_s1026" style="position:absolute;margin-left:85.2pt;margin-top:-18.45pt;width:30.6pt;height:30pt;z-index:2515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update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 from DataGrid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4A02B1" w:rsidRDefault="004A02B1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50859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Update Owner button</w:t>
            </w:r>
          </w:p>
          <w:p w:rsidR="002B6EBF" w:rsidRPr="0029432A" w:rsidRDefault="002B6EBF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search </w:t>
            </w:r>
            <w:r w:rsidR="009676C6">
              <w:rPr>
                <w:rFonts w:ascii="Calibri" w:eastAsia="Calibri" w:hAnsi="Calibri" w:cs="Calibri"/>
                <w:sz w:val="24"/>
              </w:rPr>
              <w:t>field was entered</w:t>
            </w:r>
            <w:r w:rsidR="000752C5">
              <w:rPr>
                <w:rFonts w:ascii="Calibri" w:eastAsia="Calibri" w:hAnsi="Calibri" w:cs="Calibri"/>
                <w:sz w:val="24"/>
              </w:rPr>
              <w:t>.</w:t>
            </w: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0752C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The system </w:t>
            </w:r>
            <w:r w:rsidR="00D023EC">
              <w:rPr>
                <w:rFonts w:ascii="Calibri" w:eastAsia="Calibri" w:hAnsi="Calibri" w:cs="Calibri"/>
                <w:sz w:val="24"/>
              </w:rPr>
              <w:t>retrieves a list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f all owners with matching surname from the Owners file and displays </w:t>
            </w:r>
            <w:r w:rsidR="00D023EC">
              <w:rPr>
                <w:rFonts w:ascii="Calibri" w:eastAsia="Calibri" w:hAnsi="Calibri" w:cs="Calibri"/>
                <w:sz w:val="24"/>
              </w:rPr>
              <w:t>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015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F10155">
              <w:rPr>
                <w:rFonts w:ascii="Calibri" w:eastAsia="Calibri" w:hAnsi="Calibri" w:cs="Calibri"/>
                <w:sz w:val="24"/>
              </w:rPr>
              <w:t>retrieves all details for the selected</w:t>
            </w:r>
            <w:r>
              <w:rPr>
                <w:rFonts w:ascii="Calibri" w:eastAsia="Calibri" w:hAnsi="Calibri" w:cs="Calibri"/>
                <w:sz w:val="24"/>
              </w:rPr>
              <w:t xml:space="preserve"> owner from the Owners file </w:t>
            </w: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4A02B1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System </w:t>
            </w:r>
            <w:r w:rsidR="00D023EC">
              <w:rPr>
                <w:rFonts w:ascii="Calibri" w:eastAsia="Calibri" w:hAnsi="Calibri" w:cs="Calibri"/>
                <w:sz w:val="24"/>
              </w:rPr>
              <w:t>populates text boxes with the data from the selected object.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F50859" w:rsidRDefault="00F50859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</w:t>
            </w:r>
          </w:p>
          <w:p w:rsidR="00D023EC" w:rsidRPr="00D023EC" w:rsidRDefault="00D023EC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aves updated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0752C5">
              <w:rPr>
                <w:rFonts w:ascii="Calibri" w:eastAsia="Calibri" w:hAnsi="Calibri" w:cs="Calibri"/>
                <w:sz w:val="24"/>
              </w:rPr>
              <w:t xml:space="preserve"> Display message “All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</w:t>
            </w:r>
            <w:r w:rsidR="000752C5">
              <w:rPr>
                <w:rFonts w:ascii="Calibri" w:eastAsia="Calibri" w:hAnsi="Calibri" w:cs="Calibri"/>
                <w:sz w:val="24"/>
              </w:rPr>
              <w:t>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0752C5"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F5085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</w:t>
            </w:r>
            <w:r w:rsidR="006E1070">
              <w:rPr>
                <w:rFonts w:ascii="Calibri" w:eastAsia="Calibri" w:hAnsi="Calibri" w:cs="Calibri"/>
                <w:sz w:val="24"/>
              </w:rPr>
              <w:t xml:space="preserve"> in the forename field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6E1070">
              <w:rPr>
                <w:rFonts w:ascii="Calibri" w:eastAsia="Calibri" w:hAnsi="Calibri" w:cs="Calibri"/>
                <w:sz w:val="24"/>
              </w:rPr>
              <w:t>Forename must be letters only</w:t>
            </w:r>
            <w:r>
              <w:rPr>
                <w:rFonts w:ascii="Calibri" w:eastAsia="Calibri" w:hAnsi="Calibri" w:cs="Calibri"/>
                <w:sz w:val="24"/>
              </w:rPr>
              <w:t>”</w:t>
            </w:r>
          </w:p>
          <w:p w:rsidR="00F50859" w:rsidRPr="002B6EBF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6E1070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surname field</w:t>
            </w: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6E1070" w:rsidRPr="002B6EBF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1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2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coun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all numeric characters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Email address has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have a valid format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character entered in Activi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character other than A or I entered in Activi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ctivity must be either A or I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activity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F84C93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1530B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530B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 xml:space="preserve">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Surname must be entered here”</w:t>
            </w:r>
          </w:p>
          <w:p w:rsidR="001530B9" w:rsidRDefault="001530B9" w:rsidP="001530B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1530B9" w:rsidRPr="003408AC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>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F84C93"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4"/>
      <w:r w:rsidRPr="003D2B5A">
        <w:rPr>
          <w:rFonts w:eastAsia="Calibri"/>
          <w:b/>
        </w:rPr>
        <w:t>Remov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>
                <wp:simplePos x="0" y="0"/>
                <wp:positionH relativeFrom="column">
                  <wp:posOffset>3782060</wp:posOffset>
                </wp:positionH>
                <wp:positionV relativeFrom="paragraph">
                  <wp:posOffset>76200</wp:posOffset>
                </wp:positionV>
                <wp:extent cx="870585" cy="602615"/>
                <wp:effectExtent l="5715" t="10795" r="9525" b="5715"/>
                <wp:wrapNone/>
                <wp:docPr id="359" name="Oval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70585" cy="6026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7" o:spid="_x0000_s1077" style="position:absolute;margin-left:297.8pt;margin-top:6pt;width:68.55pt;height:47.45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1936" behindDoc="0" locked="0" layoutInCell="1" allowOverlap="1">
                <wp:simplePos x="0" y="0"/>
                <wp:positionH relativeFrom="column">
                  <wp:posOffset>3522345</wp:posOffset>
                </wp:positionH>
                <wp:positionV relativeFrom="paragraph">
                  <wp:posOffset>173990</wp:posOffset>
                </wp:positionV>
                <wp:extent cx="278765" cy="191135"/>
                <wp:effectExtent l="12700" t="60325" r="41910" b="15240"/>
                <wp:wrapNone/>
                <wp:docPr id="358" name="AutoShap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3D8E1" id="AutoShape 556" o:spid="_x0000_s1026" type="#_x0000_t32" style="position:absolute;margin-left:277.35pt;margin-top:13.7pt;width:21.95pt;height:15.05pt;flip:y;z-index:2517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3984" behindDoc="0" locked="0" layoutInCell="1" allowOverlap="1">
                <wp:simplePos x="0" y="0"/>
                <wp:positionH relativeFrom="column">
                  <wp:posOffset>4525010</wp:posOffset>
                </wp:positionH>
                <wp:positionV relativeFrom="paragraph">
                  <wp:posOffset>233045</wp:posOffset>
                </wp:positionV>
                <wp:extent cx="374015" cy="350520"/>
                <wp:effectExtent l="53340" t="52705" r="10795" b="6350"/>
                <wp:wrapNone/>
                <wp:docPr id="357" name="AutoShape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B08314" id="AutoShape 558" o:spid="_x0000_s1026" type="#_x0000_t32" style="position:absolute;margin-left:356.3pt;margin-top:18.35pt;width:29.45pt;height:27.6pt;flip:x y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2644140</wp:posOffset>
                </wp:positionH>
                <wp:positionV relativeFrom="paragraph">
                  <wp:posOffset>316865</wp:posOffset>
                </wp:positionV>
                <wp:extent cx="1037590" cy="565150"/>
                <wp:effectExtent l="10795" t="12700" r="8890" b="12700"/>
                <wp:wrapNone/>
                <wp:docPr id="356" name="Oval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7590" cy="5651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A657F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7" o:spid="_x0000_s1078" style="position:absolute;margin-left:208.2pt;margin-top:24.95pt;width:81.7pt;height:44.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">
                <v:textbox>
                  <w:txbxContent>
                    <w:p w:rsidR="00A85BE1" w:rsidRDefault="00A85BE1" w:rsidP="008A657F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699135</wp:posOffset>
                </wp:positionV>
                <wp:extent cx="281940" cy="99060"/>
                <wp:effectExtent l="8890" t="13970" r="13970" b="10795"/>
                <wp:wrapNone/>
                <wp:docPr id="355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A4EA27" id="AutoShape 24" o:spid="_x0000_s1026" type="#_x0000_t32" style="position:absolute;margin-left:124.8pt;margin-top:55.05pt;width:22.2pt;height:7.8pt;flip:y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>
                <wp:simplePos x="0" y="0"/>
                <wp:positionH relativeFrom="column">
                  <wp:posOffset>1234440</wp:posOffset>
                </wp:positionH>
                <wp:positionV relativeFrom="paragraph">
                  <wp:posOffset>699135</wp:posOffset>
                </wp:positionV>
                <wp:extent cx="350520" cy="99060"/>
                <wp:effectExtent l="10795" t="13970" r="10160" b="10795"/>
                <wp:wrapNone/>
                <wp:docPr id="35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E90FA1" id="AutoShape 23" o:spid="_x0000_s1026" type="#_x0000_t32" style="position:absolute;margin-left:97.2pt;margin-top:55.05pt;width:27.6pt;height:7.8pt;flip:x y;z-index:2515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bHKMAIAAFUEAAAOAAAAZHJzL2Uyb0RvYy54bWysVE2P2jAQvVfqf7Byh3wQKESE1SqB9rBt&#10;kXbbu7EdYtWxLdsQUNX/3rEDlG0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1118235</wp:posOffset>
                </wp:positionV>
                <wp:extent cx="167640" cy="434975"/>
                <wp:effectExtent l="8890" t="13970" r="13970" b="8255"/>
                <wp:wrapNone/>
                <wp:docPr id="35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3DF55F" id="AutoShape 22" o:spid="_x0000_s1026" type="#_x0000_t32" style="position:absolute;margin-left:124.8pt;margin-top:88.05pt;width:13.2pt;height:34.25pt;z-index:2515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8N/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I8nU0x&#10;kqSDIT0fnQq5UZL4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>
                <wp:simplePos x="0" y="0"/>
                <wp:positionH relativeFrom="column">
                  <wp:posOffset>1310640</wp:posOffset>
                </wp:positionH>
                <wp:positionV relativeFrom="paragraph">
                  <wp:posOffset>1118235</wp:posOffset>
                </wp:positionV>
                <wp:extent cx="274320" cy="434975"/>
                <wp:effectExtent l="10795" t="13970" r="10160" b="8255"/>
                <wp:wrapNone/>
                <wp:docPr id="35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1C4C43" id="AutoShape 21" o:spid="_x0000_s1026" type="#_x0000_t32" style="position:absolute;margin-left:103.2pt;margin-top:88.05pt;width:21.6pt;height:34.25pt;flip:x;z-index:2515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>
                <wp:simplePos x="0" y="0"/>
                <wp:positionH relativeFrom="column">
                  <wp:posOffset>1562100</wp:posOffset>
                </wp:positionH>
                <wp:positionV relativeFrom="paragraph">
                  <wp:posOffset>508635</wp:posOffset>
                </wp:positionV>
                <wp:extent cx="22860" cy="609600"/>
                <wp:effectExtent l="5080" t="13970" r="10160" b="5080"/>
                <wp:wrapNone/>
                <wp:docPr id="35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5AC2B6" id="AutoShape 20" o:spid="_x0000_s1026" type="#_x0000_t32" style="position:absolute;margin-left:123pt;margin-top:40.05pt;width:1.8pt;height:48pt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Y0YJQIAAEE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>
                <wp:simplePos x="0" y="0"/>
                <wp:positionH relativeFrom="column">
                  <wp:posOffset>1363980</wp:posOffset>
                </wp:positionH>
                <wp:positionV relativeFrom="paragraph">
                  <wp:posOffset>127635</wp:posOffset>
                </wp:positionV>
                <wp:extent cx="388620" cy="381000"/>
                <wp:effectExtent l="6985" t="13970" r="13970" b="5080"/>
                <wp:wrapNone/>
                <wp:docPr id="350" name="Oval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000E6F8" id="Oval 19" o:spid="_x0000_s1026" style="position:absolute;margin-left:107.4pt;margin-top:10.05pt;width:30.6pt;height:30pt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561975</wp:posOffset>
                </wp:positionV>
                <wp:extent cx="777240" cy="320040"/>
                <wp:effectExtent l="5080" t="57785" r="36830" b="12700"/>
                <wp:wrapNone/>
                <wp:docPr id="349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406B3" id="AutoShape 25" o:spid="_x0000_s1026" type="#_x0000_t32" style="position:absolute;margin-left:147pt;margin-top:44.25pt;width:61.2pt;height:25.2pt;flip:y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dMpPg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0912" behindDoc="0" locked="0" layoutInCell="1" allowOverlap="1">
                <wp:simplePos x="0" y="0"/>
                <wp:positionH relativeFrom="column">
                  <wp:posOffset>4791710</wp:posOffset>
                </wp:positionH>
                <wp:positionV relativeFrom="paragraph">
                  <wp:posOffset>90805</wp:posOffset>
                </wp:positionV>
                <wp:extent cx="1042035" cy="855345"/>
                <wp:effectExtent l="5715" t="5080" r="9525" b="6350"/>
                <wp:wrapNone/>
                <wp:docPr id="348" name="Oval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2035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5" o:spid="_x0000_s1079" style="position:absolute;margin-left:377.3pt;margin-top:7.15pt;width:82.05pt;height:67.35pt;z-index:2517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A1E" w:rsidRDefault="00FA7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672E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B672E">
              <w:rPr>
                <w:rFonts w:ascii="Calibri" w:eastAsia="Calibri" w:hAnsi="Calibri" w:cs="Calibri"/>
                <w:sz w:val="24"/>
              </w:rPr>
              <w:t>retrieves all details for the selecte</w:t>
            </w:r>
            <w:r>
              <w:rPr>
                <w:rFonts w:ascii="Calibri" w:eastAsia="Calibri" w:hAnsi="Calibri" w:cs="Calibri"/>
                <w:sz w:val="24"/>
              </w:rPr>
              <w:t>d owner from the Owners file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57349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ystem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populates text boxes with the data from the selected object.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sets status </w:t>
            </w:r>
            <w:r w:rsidR="008B672E">
              <w:rPr>
                <w:rFonts w:ascii="Calibri" w:eastAsia="Calibri" w:hAnsi="Calibri" w:cs="Calibri"/>
                <w:sz w:val="24"/>
              </w:rPr>
              <w:t>for specified Owner as 'I</w:t>
            </w:r>
            <w:r w:rsidR="0029432A">
              <w:rPr>
                <w:rFonts w:ascii="Calibri" w:eastAsia="Calibri" w:hAnsi="Calibri" w:cs="Calibri"/>
                <w:sz w:val="24"/>
              </w:rPr>
              <w:t>'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meaning the Owner is In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B87E96" w:rsidP="00B87E96">
      <w:pPr>
        <w:rPr>
          <w:rFonts w:ascii="Calibri" w:eastAsia="Calibri" w:hAnsi="Calibri" w:cs="Calibri"/>
          <w:b/>
          <w:sz w:val="24"/>
          <w:szCs w:val="24"/>
        </w:rPr>
      </w:pPr>
      <w:r>
        <w:rPr>
          <w:rFonts w:ascii="Calibri" w:eastAsia="Calibri" w:hAnsi="Calibri" w:cs="Calibri"/>
          <w:b/>
          <w:sz w:val="24"/>
          <w:szCs w:val="24"/>
        </w:rPr>
        <w:br w:type="page"/>
      </w: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5"/>
      <w:r>
        <w:rPr>
          <w:rFonts w:eastAsia="Calibri"/>
          <w:b/>
        </w:rPr>
        <w:lastRenderedPageBreak/>
        <w:t>Query O</w:t>
      </w:r>
      <w:r w:rsidR="00BB3710" w:rsidRPr="003D2B5A">
        <w:rPr>
          <w:rFonts w:eastAsia="Calibri"/>
          <w:b/>
        </w:rPr>
        <w:t>wner</w:t>
      </w:r>
      <w:bookmarkEnd w:id="13"/>
    </w:p>
    <w:p w:rsidR="00ED765E" w:rsidRDefault="005C4D19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231140</wp:posOffset>
                </wp:positionV>
                <wp:extent cx="1368425" cy="516890"/>
                <wp:effectExtent l="5080" t="13970" r="7620" b="12065"/>
                <wp:wrapNone/>
                <wp:docPr id="347" name="Oval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2" o:spid="_x0000_s1080" style="position:absolute;margin-left:276.75pt;margin-top:18.2pt;width:107.75pt;height:40.7pt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">
                <v:textbox>
                  <w:txbxContent>
                    <w:p w:rsidR="00A85BE1" w:rsidRDefault="00A85BE1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579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902970</wp:posOffset>
                </wp:positionV>
                <wp:extent cx="1240155" cy="652780"/>
                <wp:effectExtent l="6985" t="9525" r="10160" b="13970"/>
                <wp:wrapNone/>
                <wp:docPr id="346" name="Oval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0" o:spid="_x0000_s1081" style="position:absolute;margin-left:390.15pt;margin-top:71.1pt;width:97.65pt;height:51.4pt;z-index:2517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5C4D19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>
                <wp:simplePos x="0" y="0"/>
                <wp:positionH relativeFrom="column">
                  <wp:posOffset>4883150</wp:posOffset>
                </wp:positionH>
                <wp:positionV relativeFrom="paragraph">
                  <wp:posOffset>237490</wp:posOffset>
                </wp:positionV>
                <wp:extent cx="374015" cy="350520"/>
                <wp:effectExtent l="49530" t="56515" r="14605" b="12065"/>
                <wp:wrapNone/>
                <wp:docPr id="345" name="AutoShap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1E92A" id="AutoShape 553" o:spid="_x0000_s1026" type="#_x0000_t32" style="position:absolute;margin-left:384.5pt;margin-top:18.7pt;width:29.45pt;height:27.6pt;flip:x y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16535</wp:posOffset>
                </wp:positionV>
                <wp:extent cx="542925" cy="229235"/>
                <wp:effectExtent l="14605" t="54610" r="42545" b="11430"/>
                <wp:wrapNone/>
                <wp:docPr id="344" name="AutoShap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2292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95478" id="AutoShape 551" o:spid="_x0000_s1026" type="#_x0000_t32" style="position:absolute;margin-left:234pt;margin-top:17.05pt;width:42.75pt;height:18.05pt;flip:y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62255</wp:posOffset>
                </wp:positionV>
                <wp:extent cx="1087120" cy="725805"/>
                <wp:effectExtent l="8890" t="5080" r="8890" b="12065"/>
                <wp:wrapNone/>
                <wp:docPr id="343" name="Oval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7120" cy="7258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BB3710">
                            <w:pPr>
                              <w:jc w:val="center"/>
                            </w:pPr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4" o:spid="_x0000_s1082" style="position:absolute;left:0;text-align:left;margin-left:152.55pt;margin-top:20.65pt;width:85.6pt;height:57.1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">
                <v:textbox>
                  <w:txbxContent>
                    <w:p w:rsidR="00A85BE1" w:rsidRDefault="00A85BE1" w:rsidP="00BB3710">
                      <w:pPr>
                        <w:jc w:val="center"/>
                      </w:pPr>
                      <w:r>
                        <w:t>Query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>
                <wp:simplePos x="0" y="0"/>
                <wp:positionH relativeFrom="column">
                  <wp:posOffset>659130</wp:posOffset>
                </wp:positionH>
                <wp:positionV relativeFrom="paragraph">
                  <wp:posOffset>795655</wp:posOffset>
                </wp:positionV>
                <wp:extent cx="350520" cy="99060"/>
                <wp:effectExtent l="6985" t="5080" r="13970" b="10160"/>
                <wp:wrapNone/>
                <wp:docPr id="342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C25385" id="AutoShape 31" o:spid="_x0000_s1026" type="#_x0000_t32" style="position:absolute;margin-left:51.9pt;margin-top:62.65pt;width:27.6pt;height:7.8pt;flip:x y;z-index:2515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8oM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JJn&#10;EZK4gyE9HpwKudEk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8704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1214755</wp:posOffset>
                </wp:positionV>
                <wp:extent cx="167640" cy="434975"/>
                <wp:effectExtent l="5080" t="5080" r="8255" b="7620"/>
                <wp:wrapNone/>
                <wp:docPr id="341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3211D8" id="AutoShape 30" o:spid="_x0000_s1026" type="#_x0000_t32" style="position:absolute;margin-left:79.5pt;margin-top:95.65pt;width:13.2pt;height:34.25p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PEK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>
                <wp:simplePos x="0" y="0"/>
                <wp:positionH relativeFrom="column">
                  <wp:posOffset>735330</wp:posOffset>
                </wp:positionH>
                <wp:positionV relativeFrom="paragraph">
                  <wp:posOffset>1214755</wp:posOffset>
                </wp:positionV>
                <wp:extent cx="274320" cy="434975"/>
                <wp:effectExtent l="6985" t="5080" r="13970" b="7620"/>
                <wp:wrapNone/>
                <wp:docPr id="34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AA75CB" id="AutoShape 29" o:spid="_x0000_s1026" type="#_x0000_t32" style="position:absolute;margin-left:57.9pt;margin-top:95.65pt;width:21.6pt;height:34.25pt;flip:x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>
                <wp:simplePos x="0" y="0"/>
                <wp:positionH relativeFrom="column">
                  <wp:posOffset>986790</wp:posOffset>
                </wp:positionH>
                <wp:positionV relativeFrom="paragraph">
                  <wp:posOffset>605155</wp:posOffset>
                </wp:positionV>
                <wp:extent cx="22860" cy="609600"/>
                <wp:effectExtent l="10795" t="5080" r="13970" b="13970"/>
                <wp:wrapNone/>
                <wp:docPr id="33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F72916" id="AutoShape 28" o:spid="_x0000_s1026" type="#_x0000_t32" style="position:absolute;margin-left:77.7pt;margin-top:47.65pt;width:1.8pt;height:48pt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1dF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l1g&#10;JMkAJD3tnQq1UT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>
                <wp:simplePos x="0" y="0"/>
                <wp:positionH relativeFrom="column">
                  <wp:posOffset>788670</wp:posOffset>
                </wp:positionH>
                <wp:positionV relativeFrom="paragraph">
                  <wp:posOffset>224155</wp:posOffset>
                </wp:positionV>
                <wp:extent cx="388620" cy="381000"/>
                <wp:effectExtent l="12700" t="5080" r="8255" b="13970"/>
                <wp:wrapNone/>
                <wp:docPr id="338" name="Oval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E6B5866" id="Oval 27" o:spid="_x0000_s1026" style="position:absolute;margin-left:62.1pt;margin-top:17.65pt;width:30.6pt;height:30pt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wIw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ybUKis6&#10;atLjXhg2vo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0752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795655</wp:posOffset>
                </wp:positionV>
                <wp:extent cx="281940" cy="99060"/>
                <wp:effectExtent l="5080" t="5080" r="8255" b="10160"/>
                <wp:wrapNone/>
                <wp:docPr id="337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DE0F45" id="AutoShape 32" o:spid="_x0000_s1026" type="#_x0000_t32" style="position:absolute;margin-left:79.5pt;margin-top:62.65pt;width:22.2pt;height:7.8pt;flip:y;z-index:2515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26035</wp:posOffset>
                </wp:positionV>
                <wp:extent cx="731520" cy="243840"/>
                <wp:effectExtent l="10795" t="60325" r="29210" b="10160"/>
                <wp:wrapNone/>
                <wp:docPr id="336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1520" cy="243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181A23" id="AutoShape 36" o:spid="_x0000_s1026" type="#_x0000_t32" style="position:absolute;margin-left:95.7pt;margin-top:2.05pt;width:57.6pt;height:19.2pt;flip:y;z-index:2515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8"/>
        <w:gridCol w:w="3190"/>
        <w:gridCol w:w="3196"/>
      </w:tblGrid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8B672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B87E96" w:rsidP="00B87E9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4" w:name="_Toc508200816"/>
      <w:r w:rsidRPr="00181C94">
        <w:rPr>
          <w:rFonts w:eastAsia="Andalus"/>
          <w:b/>
        </w:rPr>
        <w:lastRenderedPageBreak/>
        <w:t>Manage Property</w:t>
      </w:r>
      <w:bookmarkEnd w:id="14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5" w:name="_Toc508200817"/>
      <w:r w:rsidRPr="003D2B5A">
        <w:rPr>
          <w:rFonts w:eastAsia="Calibri"/>
          <w:b/>
        </w:rPr>
        <w:t>Add Properties</w:t>
      </w:r>
      <w:bookmarkEnd w:id="15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160655</wp:posOffset>
                </wp:positionV>
                <wp:extent cx="1240155" cy="836930"/>
                <wp:effectExtent l="5080" t="6985" r="12065" b="13335"/>
                <wp:wrapNone/>
                <wp:docPr id="335" name="Oval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3693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5" o:spid="_x0000_s1083" style="position:absolute;margin-left:402pt;margin-top:12.65pt;width:97.65pt;height:65.9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311785</wp:posOffset>
                </wp:positionV>
                <wp:extent cx="1271905" cy="562610"/>
                <wp:effectExtent l="5080" t="5715" r="8890" b="12700"/>
                <wp:wrapNone/>
                <wp:docPr id="334" name="Oval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626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6" o:spid="_x0000_s1084" style="position:absolute;margin-left:204.75pt;margin-top:24.55pt;width:100.15pt;height:44.3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7920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691515</wp:posOffset>
                </wp:positionV>
                <wp:extent cx="281940" cy="99060"/>
                <wp:effectExtent l="5080" t="13970" r="8255" b="10795"/>
                <wp:wrapNone/>
                <wp:docPr id="333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DC4127" id="AutoShape 42" o:spid="_x0000_s1026" type="#_x0000_t32" style="position:absolute;margin-left:138pt;margin-top:54.45pt;width:22.2pt;height:7.8pt;flip:y;z-index:2515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6896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91515</wp:posOffset>
                </wp:positionV>
                <wp:extent cx="350520" cy="99060"/>
                <wp:effectExtent l="6985" t="13970" r="13970" b="10795"/>
                <wp:wrapNone/>
                <wp:docPr id="332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4C30EE" id="AutoShape 41" o:spid="_x0000_s1026" type="#_x0000_t32" style="position:absolute;margin-left:110.4pt;margin-top:54.45pt;width:27.6pt;height:7.8pt;flip:x y;z-index:2515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CEr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J&#10;IiRxB0N6PDgVcqM8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5872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110615</wp:posOffset>
                </wp:positionV>
                <wp:extent cx="167640" cy="434975"/>
                <wp:effectExtent l="5080" t="13970" r="8255" b="8255"/>
                <wp:wrapNone/>
                <wp:docPr id="331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0FBDA" id="AutoShape 40" o:spid="_x0000_s1026" type="#_x0000_t32" style="position:absolute;margin-left:138pt;margin-top:87.45pt;width:13.2pt;height:34.25pt;z-index:2515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z7G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4848" behindDoc="0" locked="0" layoutInCell="1" allowOverlap="1">
                <wp:simplePos x="0" y="0"/>
                <wp:positionH relativeFrom="column">
                  <wp:posOffset>1478280</wp:posOffset>
                </wp:positionH>
                <wp:positionV relativeFrom="paragraph">
                  <wp:posOffset>1110615</wp:posOffset>
                </wp:positionV>
                <wp:extent cx="274320" cy="434975"/>
                <wp:effectExtent l="6985" t="13970" r="13970" b="8255"/>
                <wp:wrapNone/>
                <wp:docPr id="330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888376" id="AutoShape 39" o:spid="_x0000_s1026" type="#_x0000_t32" style="position:absolute;margin-left:116.4pt;margin-top:87.45pt;width:21.6pt;height:34.25pt;flip:x;z-index:2515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3824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501015</wp:posOffset>
                </wp:positionV>
                <wp:extent cx="22860" cy="609600"/>
                <wp:effectExtent l="10795" t="13970" r="13970" b="5080"/>
                <wp:wrapNone/>
                <wp:docPr id="329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067220" id="AutoShape 38" o:spid="_x0000_s1026" type="#_x0000_t32" style="position:absolute;margin-left:136.2pt;margin-top:39.45pt;width:1.8pt;height:48pt;z-index:2515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H8t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mi4w&#10;kmQAkp72ToXaaD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2800" behindDoc="0" locked="0" layoutInCell="1" allowOverlap="1">
                <wp:simplePos x="0" y="0"/>
                <wp:positionH relativeFrom="column">
                  <wp:posOffset>1531620</wp:posOffset>
                </wp:positionH>
                <wp:positionV relativeFrom="paragraph">
                  <wp:posOffset>120015</wp:posOffset>
                </wp:positionV>
                <wp:extent cx="388620" cy="381000"/>
                <wp:effectExtent l="12700" t="13970" r="8255" b="5080"/>
                <wp:wrapNone/>
                <wp:docPr id="328" name="Oval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999388" id="Oval 37" o:spid="_x0000_s1026" style="position:absolute;margin-left:120.6pt;margin-top:9.45pt;width:30.6pt;height:30pt;z-index:2515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psj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8bUKis6&#10;atLjXhg2uY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474345</wp:posOffset>
                </wp:positionV>
                <wp:extent cx="405765" cy="366395"/>
                <wp:effectExtent l="52705" t="14605" r="8255" b="57150"/>
                <wp:wrapNone/>
                <wp:docPr id="327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6EB039" id="AutoShape 414" o:spid="_x0000_s1026" type="#_x0000_t32" style="position:absolute;margin-left:402pt;margin-top:37.35pt;width:31.95pt;height:28.85pt;flip:x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Iwu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3658235</wp:posOffset>
                </wp:positionH>
                <wp:positionV relativeFrom="paragraph">
                  <wp:posOffset>421640</wp:posOffset>
                </wp:positionV>
                <wp:extent cx="349885" cy="323215"/>
                <wp:effectExtent l="15240" t="9525" r="53975" b="48260"/>
                <wp:wrapNone/>
                <wp:docPr id="326" name="AutoShap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DEF220" id="AutoShape 412" o:spid="_x0000_s1026" type="#_x0000_t32" style="position:absolute;margin-left:288.05pt;margin-top:33.2pt;width:27.55pt;height:25.4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8944" behindDoc="0" locked="0" layoutInCell="1" allowOverlap="1">
                <wp:simplePos x="0" y="0"/>
                <wp:positionH relativeFrom="column">
                  <wp:posOffset>2034540</wp:posOffset>
                </wp:positionH>
                <wp:positionV relativeFrom="paragraph">
                  <wp:posOffset>11430</wp:posOffset>
                </wp:positionV>
                <wp:extent cx="565785" cy="236855"/>
                <wp:effectExtent l="10795" t="55245" r="33020" b="12700"/>
                <wp:wrapNone/>
                <wp:docPr id="325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5785" cy="236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95A860" id="AutoShape 43" o:spid="_x0000_s1026" type="#_x0000_t32" style="position:absolute;margin-left:160.2pt;margin-top:.9pt;width:44.55pt;height:18.65pt;flip:y;z-index:2515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3785870</wp:posOffset>
                </wp:positionH>
                <wp:positionV relativeFrom="paragraph">
                  <wp:posOffset>20320</wp:posOffset>
                </wp:positionV>
                <wp:extent cx="1407160" cy="855345"/>
                <wp:effectExtent l="9525" t="5715" r="12065" b="5715"/>
                <wp:wrapNone/>
                <wp:docPr id="324" name="Oval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3" o:spid="_x0000_s1085" style="position:absolute;margin-left:298.1pt;margin-top:1.6pt;width:110.8pt;height:67.3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47"/>
        <w:gridCol w:w="3185"/>
      </w:tblGrid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6E337D" w:rsidRPr="006E337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6E337D"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Pr="00825A91" w:rsidRDefault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Manager selects an Owner from the list of results in the DataGrid.</w:t>
            </w: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5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populates text boxes with the data from the selected object.</w:t>
            </w: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584B00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825A91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25A91"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System assigns status ‘A</w:t>
            </w:r>
            <w:r w:rsidR="0029432A">
              <w:rPr>
                <w:rFonts w:ascii="Calibri" w:eastAsia="Calibri" w:hAnsi="Calibri" w:cs="Calibri"/>
                <w:sz w:val="24"/>
              </w:rPr>
              <w:t>’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to indicate the property is now 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System assigns Owner</w:t>
            </w:r>
            <w:r w:rsidR="00E52178">
              <w:rPr>
                <w:rFonts w:ascii="Calibri" w:eastAsia="Calibri" w:hAnsi="Calibri" w:cs="Calibri"/>
                <w:sz w:val="24"/>
              </w:rPr>
              <w:t>_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ID to the new property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based on the selected owner result.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584B00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584B00">
              <w:rPr>
                <w:rFonts w:ascii="Calibri" w:eastAsia="Calibri" w:hAnsi="Calibri" w:cs="Calibri"/>
                <w:b/>
                <w:sz w:val="24"/>
                <w:szCs w:val="24"/>
              </w:rPr>
              <w:t>Non-numeric entered in Rent per month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0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E52178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E52178">
              <w:rPr>
                <w:rFonts w:ascii="Calibri" w:eastAsia="Calibri" w:hAnsi="Calibri" w:cs="Calibri"/>
                <w:b/>
                <w:sz w:val="24"/>
                <w:szCs w:val="24"/>
              </w:rPr>
              <w:t>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4728D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umber greater than 6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4728D8" w:rsidRPr="002B6EBF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House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 A non-letter </w:t>
            </w:r>
            <w:r>
              <w:rPr>
                <w:rFonts w:ascii="Calibri" w:eastAsia="Calibri" w:hAnsi="Calibri" w:cs="Calibri"/>
                <w:sz w:val="24"/>
              </w:rPr>
              <w:t xml:space="preserve">detected in 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house </w:t>
            </w:r>
            <w:r>
              <w:rPr>
                <w:rFonts w:ascii="Calibri" w:eastAsia="Calibri" w:hAnsi="Calibri" w:cs="Calibri"/>
                <w:sz w:val="24"/>
              </w:rPr>
              <w:t>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252218">
              <w:rPr>
                <w:rFonts w:ascii="Calibri" w:eastAsia="Calibri" w:hAnsi="Calibri" w:cs="Calibri"/>
                <w:sz w:val="24"/>
              </w:rPr>
              <w:t>House type</w:t>
            </w:r>
            <w:r>
              <w:rPr>
                <w:rFonts w:ascii="Calibri" w:eastAsia="Calibri" w:hAnsi="Calibri" w:cs="Calibri"/>
                <w:sz w:val="24"/>
              </w:rPr>
              <w:t xml:space="preserve"> must be </w:t>
            </w:r>
            <w:r w:rsidR="00252218">
              <w:rPr>
                <w:rFonts w:ascii="Calibri" w:eastAsia="Calibri" w:hAnsi="Calibri" w:cs="Calibri"/>
                <w:sz w:val="24"/>
              </w:rPr>
              <w:t>letter</w:t>
            </w:r>
            <w:r>
              <w:rPr>
                <w:rFonts w:ascii="Calibri" w:eastAsia="Calibri" w:hAnsi="Calibri" w:cs="Calibri"/>
                <w:sz w:val="24"/>
              </w:rPr>
              <w:t>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Address Line 2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6" w:name="_Toc508200818"/>
      <w:r w:rsidRPr="00181C94">
        <w:rPr>
          <w:rFonts w:eastAsia="Calibri"/>
          <w:b/>
        </w:rPr>
        <w:t>Update Property</w:t>
      </w:r>
      <w:bookmarkEnd w:id="16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Property</w:t>
      </w:r>
      <w:r w:rsidR="00661251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>
                <wp:simplePos x="0" y="0"/>
                <wp:positionH relativeFrom="column">
                  <wp:posOffset>3674110</wp:posOffset>
                </wp:positionH>
                <wp:positionV relativeFrom="paragraph">
                  <wp:posOffset>283845</wp:posOffset>
                </wp:positionV>
                <wp:extent cx="1368425" cy="581025"/>
                <wp:effectExtent l="12065" t="8890" r="10160" b="10160"/>
                <wp:wrapNone/>
                <wp:docPr id="323" name="Oval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810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4" o:spid="_x0000_s1086" style="position:absolute;margin-left:289.3pt;margin-top:22.35pt;width:107.75pt;height:45.75pt;z-index:2517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">
                <v:textbox>
                  <w:txbxContent>
                    <w:p w:rsidR="00A85BE1" w:rsidRDefault="00A85BE1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>
                <wp:simplePos x="0" y="0"/>
                <wp:positionH relativeFrom="column">
                  <wp:posOffset>3395345</wp:posOffset>
                </wp:positionH>
                <wp:positionV relativeFrom="paragraph">
                  <wp:posOffset>609600</wp:posOffset>
                </wp:positionV>
                <wp:extent cx="278765" cy="191135"/>
                <wp:effectExtent l="9525" t="58420" r="45085" b="7620"/>
                <wp:wrapNone/>
                <wp:docPr id="322" name="AutoShape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97265E" id="AutoShape 543" o:spid="_x0000_s1026" type="#_x0000_t32" style="position:absolute;margin-left:267.35pt;margin-top:48pt;width:21.95pt;height:15.05pt;flip:y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219075</wp:posOffset>
                </wp:positionV>
                <wp:extent cx="1240155" cy="877570"/>
                <wp:effectExtent l="13970" t="9525" r="12700" b="8255"/>
                <wp:wrapNone/>
                <wp:docPr id="321" name="Oval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775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0" o:spid="_x0000_s1087" style="position:absolute;margin-left:402.7pt;margin-top:17.25pt;width:97.65pt;height:69.1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4768" behindDoc="0" locked="0" layoutInCell="1" allowOverlap="1">
                <wp:simplePos x="0" y="0"/>
                <wp:positionH relativeFrom="column">
                  <wp:posOffset>4921885</wp:posOffset>
                </wp:positionH>
                <wp:positionV relativeFrom="paragraph">
                  <wp:posOffset>41910</wp:posOffset>
                </wp:positionV>
                <wp:extent cx="374015" cy="297180"/>
                <wp:effectExtent l="50165" t="51435" r="13970" b="13335"/>
                <wp:wrapNone/>
                <wp:docPr id="320" name="AutoShape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971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5F648A" id="AutoShape 545" o:spid="_x0000_s1026" type="#_x0000_t32" style="position:absolute;margin-left:387.55pt;margin-top:3.3pt;width:29.45pt;height:23.4pt;flip:x y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2227580</wp:posOffset>
                </wp:positionH>
                <wp:positionV relativeFrom="paragraph">
                  <wp:posOffset>93980</wp:posOffset>
                </wp:positionV>
                <wp:extent cx="1367790" cy="571500"/>
                <wp:effectExtent l="13335" t="8255" r="9525" b="10795"/>
                <wp:wrapNone/>
                <wp:docPr id="319" name="Oval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7790" cy="5715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1" o:spid="_x0000_s1088" style="position:absolute;margin-left:175.4pt;margin-top:7.4pt;width:107.7pt;height:4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5088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65480</wp:posOffset>
                </wp:positionV>
                <wp:extent cx="281940" cy="99060"/>
                <wp:effectExtent l="6985" t="8255" r="6350" b="6985"/>
                <wp:wrapNone/>
                <wp:docPr id="318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DF49FE" id="AutoShape 50" o:spid="_x0000_s1026" type="#_x0000_t32" style="position:absolute;margin-left:110.4pt;margin-top:52.4pt;width:22.2pt;height:7.8pt;flip:y;z-index:25154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4064" behindDoc="0" locked="0" layoutInCell="1" allowOverlap="1">
                <wp:simplePos x="0" y="0"/>
                <wp:positionH relativeFrom="column">
                  <wp:posOffset>1051560</wp:posOffset>
                </wp:positionH>
                <wp:positionV relativeFrom="paragraph">
                  <wp:posOffset>665480</wp:posOffset>
                </wp:positionV>
                <wp:extent cx="350520" cy="99060"/>
                <wp:effectExtent l="8890" t="8255" r="12065" b="6985"/>
                <wp:wrapNone/>
                <wp:docPr id="31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033E01" id="AutoShape 49" o:spid="_x0000_s1026" type="#_x0000_t32" style="position:absolute;margin-left:82.8pt;margin-top:52.4pt;width:27.6pt;height:7.8pt;flip:x y;z-index:2515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sO8MAIAAFUEAAAOAAAAZHJzL2Uyb0RvYy54bWysVMGO2jAQvVfqP1i5QxII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304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1084580</wp:posOffset>
                </wp:positionV>
                <wp:extent cx="167640" cy="434975"/>
                <wp:effectExtent l="6985" t="8255" r="6350" b="13970"/>
                <wp:wrapNone/>
                <wp:docPr id="316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5FC7BF" id="AutoShape 48" o:spid="_x0000_s1026" type="#_x0000_t32" style="position:absolute;margin-left:110.4pt;margin-top:85.4pt;width:13.2pt;height:34.25pt;z-index:2515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88M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kzlG&#10;knQwpOejUyE3Spe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2016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084580</wp:posOffset>
                </wp:positionV>
                <wp:extent cx="274320" cy="434975"/>
                <wp:effectExtent l="8890" t="8255" r="12065" b="13970"/>
                <wp:wrapNone/>
                <wp:docPr id="315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DFBDD9" id="AutoShape 47" o:spid="_x0000_s1026" type="#_x0000_t32" style="position:absolute;margin-left:88.8pt;margin-top:85.4pt;width:21.6pt;height:34.25pt;flip:x;z-index:25154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0992" behindDoc="0" locked="0" layoutInCell="1" allowOverlap="1">
                <wp:simplePos x="0" y="0"/>
                <wp:positionH relativeFrom="column">
                  <wp:posOffset>1379220</wp:posOffset>
                </wp:positionH>
                <wp:positionV relativeFrom="paragraph">
                  <wp:posOffset>474980</wp:posOffset>
                </wp:positionV>
                <wp:extent cx="22860" cy="609600"/>
                <wp:effectExtent l="12700" t="8255" r="12065" b="10795"/>
                <wp:wrapNone/>
                <wp:docPr id="314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7F9362" id="AutoShape 46" o:spid="_x0000_s1026" type="#_x0000_t32" style="position:absolute;margin-left:108.6pt;margin-top:37.4pt;width:1.8pt;height:48pt;z-index:2515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Rak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JBlG&#10;kgxA0tPeqVAbZb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39968" behindDoc="0" locked="0" layoutInCell="1" allowOverlap="1">
                <wp:simplePos x="0" y="0"/>
                <wp:positionH relativeFrom="column">
                  <wp:posOffset>1181100</wp:posOffset>
                </wp:positionH>
                <wp:positionV relativeFrom="paragraph">
                  <wp:posOffset>93980</wp:posOffset>
                </wp:positionV>
                <wp:extent cx="388620" cy="381000"/>
                <wp:effectExtent l="5080" t="8255" r="6350" b="10795"/>
                <wp:wrapNone/>
                <wp:docPr id="313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865ABA" id="Oval 45" o:spid="_x0000_s1026" style="position:absolute;margin-left:93pt;margin-top:7.4pt;width:30.6pt;height:30pt;z-index:2515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5c5HQ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6112" behindDoc="0" locked="0" layoutInCell="1" allowOverlap="1">
                <wp:simplePos x="0" y="0"/>
                <wp:positionH relativeFrom="column">
                  <wp:posOffset>1569720</wp:posOffset>
                </wp:positionH>
                <wp:positionV relativeFrom="paragraph">
                  <wp:posOffset>264160</wp:posOffset>
                </wp:positionV>
                <wp:extent cx="777240" cy="320040"/>
                <wp:effectExtent l="12700" t="53340" r="38735" b="7620"/>
                <wp:wrapNone/>
                <wp:docPr id="312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6BAFB5" id="AutoShape 51" o:spid="_x0000_s1026" type="#_x0000_t32" style="position:absolute;margin-left:123.6pt;margin-top:20.8pt;width:61.2pt;height:25.2pt;flip:y;z-index:25154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260985</wp:posOffset>
                </wp:positionV>
                <wp:extent cx="349885" cy="323215"/>
                <wp:effectExtent l="7620" t="12065" r="52070" b="55245"/>
                <wp:wrapNone/>
                <wp:docPr id="31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A2D29F" id="AutoShape 417" o:spid="_x0000_s1026" type="#_x0000_t32" style="position:absolute;margin-left:276.2pt;margin-top:20.55pt;width:27.55pt;height:25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83820</wp:posOffset>
                </wp:positionV>
                <wp:extent cx="405765" cy="366395"/>
                <wp:effectExtent l="46990" t="15240" r="13970" b="56515"/>
                <wp:wrapNone/>
                <wp:docPr id="31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8FD9CA" id="AutoShape 419" o:spid="_x0000_s1026" type="#_x0000_t32" style="position:absolute;margin-left:385.05pt;margin-top:6.6pt;width:31.95pt;height:28.85pt;flip:x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3578225</wp:posOffset>
                </wp:positionH>
                <wp:positionV relativeFrom="paragraph">
                  <wp:posOffset>220345</wp:posOffset>
                </wp:positionV>
                <wp:extent cx="1407160" cy="817245"/>
                <wp:effectExtent l="11430" t="8890" r="10160" b="12065"/>
                <wp:wrapNone/>
                <wp:docPr id="309" name="Oval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17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8" o:spid="_x0000_s1089" style="position:absolute;margin-left:281.75pt;margin-top:17.35pt;width:110.8pt;height:64.3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1"/>
        <w:gridCol w:w="3280"/>
        <w:gridCol w:w="316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Address Line 1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</w:t>
            </w:r>
          </w:p>
          <w:p w:rsidR="0051340B" w:rsidRDefault="0051340B" w:rsidP="00ED1E1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BB3710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ED1E1B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 must be a valid Owner_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Combo Box Search criteria 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>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BB3710"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</w:t>
            </w:r>
            <w:r>
              <w:rPr>
                <w:rFonts w:ascii="Calibri" w:eastAsia="Calibri" w:hAnsi="Calibri" w:cs="Calibri"/>
                <w:sz w:val="24"/>
              </w:rPr>
              <w:t>eld and return to step 5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umber greater than 6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House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house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House type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 or I not entered in Activi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 w:rsidRPr="00D83E44">
              <w:rPr>
                <w:rFonts w:ascii="Calibri" w:eastAsia="Calibri" w:hAnsi="Calibri" w:cs="Calibri"/>
                <w:sz w:val="24"/>
              </w:rPr>
              <w:t xml:space="preserve">Character detected in Activity </w:t>
            </w:r>
            <w:r>
              <w:rPr>
                <w:rFonts w:ascii="Calibri" w:eastAsia="Calibri" w:hAnsi="Calibri" w:cs="Calibri"/>
                <w:sz w:val="24"/>
              </w:rPr>
              <w:t xml:space="preserve">field </w:t>
            </w:r>
            <w:r w:rsidRPr="00D83E44">
              <w:rPr>
                <w:rFonts w:ascii="Calibri" w:eastAsia="Calibri" w:hAnsi="Calibri" w:cs="Calibri"/>
                <w:sz w:val="24"/>
              </w:rPr>
              <w:t>that is not A or 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Activity</w:t>
            </w:r>
            <w:r>
              <w:rPr>
                <w:rFonts w:ascii="Calibri" w:eastAsia="Calibri" w:hAnsi="Calibri" w:cs="Calibri"/>
                <w:sz w:val="24"/>
              </w:rPr>
              <w:t xml:space="preserve"> must be A or I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entry in Owner ID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>
              <w:rPr>
                <w:rFonts w:ascii="Calibri" w:eastAsia="Calibri" w:hAnsi="Calibri" w:cs="Calibri"/>
                <w:sz w:val="24"/>
              </w:rPr>
              <w:t>Invalid value entered in Owner ID field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</w:t>
            </w:r>
            <w:r>
              <w:rPr>
                <w:rFonts w:ascii="Calibri" w:eastAsia="Calibri" w:hAnsi="Calibri" w:cs="Calibri"/>
                <w:sz w:val="24"/>
              </w:rPr>
              <w:t>Owner ID must be a valid ID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property data has been updated. 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f these properties are able to be rented out by owners and to tenants.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7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7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149225</wp:posOffset>
                </wp:positionV>
                <wp:extent cx="1368425" cy="564515"/>
                <wp:effectExtent l="5715" t="8255" r="6985" b="8255"/>
                <wp:wrapNone/>
                <wp:docPr id="308" name="Oval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645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0" o:spid="_x0000_s1090" style="position:absolute;margin-left:291.8pt;margin-top:11.75pt;width:107.75pt;height:44.45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">
                <v:textbox>
                  <w:txbxContent>
                    <w:p w:rsidR="00A85BE1" w:rsidRDefault="00A85BE1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474980</wp:posOffset>
                </wp:positionV>
                <wp:extent cx="278765" cy="191135"/>
                <wp:effectExtent l="12700" t="57785" r="41910" b="8255"/>
                <wp:wrapNone/>
                <wp:docPr id="307" name="AutoShape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294C79" id="AutoShape 539" o:spid="_x0000_s1026" type="#_x0000_t32" style="position:absolute;margin-left:269.85pt;margin-top:37.4pt;width:21.95pt;height:15.05pt;flip:y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2256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803910</wp:posOffset>
                </wp:positionV>
                <wp:extent cx="281940" cy="99060"/>
                <wp:effectExtent l="8890" t="5715" r="13970" b="9525"/>
                <wp:wrapNone/>
                <wp:docPr id="306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B5086A" id="AutoShape 58" o:spid="_x0000_s1026" type="#_x0000_t32" style="position:absolute;margin-left:145.8pt;margin-top:63.3pt;width:22.2pt;height:7.8pt;flip:y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1232" behindDoc="0" locked="0" layoutInCell="1" allowOverlap="1">
                <wp:simplePos x="0" y="0"/>
                <wp:positionH relativeFrom="column">
                  <wp:posOffset>1501140</wp:posOffset>
                </wp:positionH>
                <wp:positionV relativeFrom="paragraph">
                  <wp:posOffset>803910</wp:posOffset>
                </wp:positionV>
                <wp:extent cx="350520" cy="99060"/>
                <wp:effectExtent l="10795" t="5715" r="10160" b="9525"/>
                <wp:wrapNone/>
                <wp:docPr id="305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AB09E9" id="AutoShape 57" o:spid="_x0000_s1026" type="#_x0000_t32" style="position:absolute;margin-left:118.2pt;margin-top:63.3pt;width:27.6pt;height:7.8pt;flip:x y;z-index:25155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l45MAIAAFUEAAAOAAAAZHJzL2Uyb0RvYy54bWysVMGO2jAQvVfqP1i5QxIg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0208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1223010</wp:posOffset>
                </wp:positionV>
                <wp:extent cx="167640" cy="434975"/>
                <wp:effectExtent l="8890" t="5715" r="13970" b="6985"/>
                <wp:wrapNone/>
                <wp:docPr id="304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85F605" id="AutoShape 56" o:spid="_x0000_s1026" type="#_x0000_t32" style="position:absolute;margin-left:145.8pt;margin-top:96.3pt;width:13.2pt;height:34.25pt;z-index:25155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kwR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4xQj&#10;SToY0vPRqZAbzea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9184" behindDoc="0" locked="0" layoutInCell="1" allowOverlap="1">
                <wp:simplePos x="0" y="0"/>
                <wp:positionH relativeFrom="column">
                  <wp:posOffset>1577340</wp:posOffset>
                </wp:positionH>
                <wp:positionV relativeFrom="paragraph">
                  <wp:posOffset>1223010</wp:posOffset>
                </wp:positionV>
                <wp:extent cx="274320" cy="434975"/>
                <wp:effectExtent l="10795" t="5715" r="10160" b="6985"/>
                <wp:wrapNone/>
                <wp:docPr id="303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BED003" id="AutoShape 55" o:spid="_x0000_s1026" type="#_x0000_t32" style="position:absolute;margin-left:124.2pt;margin-top:96.3pt;width:21.6pt;height:34.25pt;flip:x;z-index:2515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4DXLQ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13410</wp:posOffset>
                </wp:positionV>
                <wp:extent cx="22860" cy="609600"/>
                <wp:effectExtent l="5080" t="5715" r="10160" b="13335"/>
                <wp:wrapNone/>
                <wp:docPr id="302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6AA190" id="AutoShape 54" o:spid="_x0000_s1026" type="#_x0000_t32" style="position:absolute;margin-left:2in;margin-top:48.3pt;width:1.8pt;height:48pt;z-index:2515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oe5JQ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xClG&#10;kgxA0tPeqVAbzTK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232410</wp:posOffset>
                </wp:positionV>
                <wp:extent cx="388620" cy="381000"/>
                <wp:effectExtent l="6985" t="5715" r="13970" b="13335"/>
                <wp:wrapNone/>
                <wp:docPr id="301" name="Oval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343F1D" id="Oval 53" o:spid="_x0000_s1026" style="position:absolute;margin-left:128.4pt;margin-top:18.3pt;width:30.6pt;height:30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VN3HA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>
                <wp:simplePos x="0" y="0"/>
                <wp:positionH relativeFrom="column">
                  <wp:posOffset>5146040</wp:posOffset>
                </wp:positionH>
                <wp:positionV relativeFrom="paragraph">
                  <wp:posOffset>283845</wp:posOffset>
                </wp:positionV>
                <wp:extent cx="1240155" cy="853440"/>
                <wp:effectExtent l="7620" t="13335" r="9525" b="9525"/>
                <wp:wrapNone/>
                <wp:docPr id="300" name="Oval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5344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8" o:spid="_x0000_s1091" style="position:absolute;margin-left:405.2pt;margin-top:22.35pt;width:97.65pt;height:67.2pt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15875</wp:posOffset>
                </wp:positionV>
                <wp:extent cx="374015" cy="350520"/>
                <wp:effectExtent l="53340" t="50165" r="10795" b="8890"/>
                <wp:wrapNone/>
                <wp:docPr id="299" name="AutoShap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2A8E6" id="AutoShape 541" o:spid="_x0000_s1026" type="#_x0000_t32" style="position:absolute;margin-left:390.05pt;margin-top:1.25pt;width:29.45pt;height:27.6pt;flip:x y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328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284480</wp:posOffset>
                </wp:positionV>
                <wp:extent cx="676910" cy="144780"/>
                <wp:effectExtent l="5080" t="61595" r="32385" b="12700"/>
                <wp:wrapNone/>
                <wp:docPr id="298" name="AutoShap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910" cy="1447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4E9578" id="AutoShape 59" o:spid="_x0000_s1026" type="#_x0000_t32" style="position:absolute;margin-left:159pt;margin-top:22.4pt;width:53.3pt;height:11.4pt;flip:y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2696210</wp:posOffset>
                </wp:positionH>
                <wp:positionV relativeFrom="paragraph">
                  <wp:posOffset>77470</wp:posOffset>
                </wp:positionV>
                <wp:extent cx="1080770" cy="608965"/>
                <wp:effectExtent l="5715" t="6985" r="8890" b="12700"/>
                <wp:wrapNone/>
                <wp:docPr id="297" name="Oval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0770" cy="6089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2" o:spid="_x0000_s1092" style="position:absolute;margin-left:212.3pt;margin-top:6.1pt;width:85.1pt;height:47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0"/>
        <w:gridCol w:w="3178"/>
        <w:gridCol w:w="3216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CE09C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</w:rPr>
              <w:t xml:space="preserve"> </w:t>
            </w:r>
            <w:r w:rsidRPr="00CE09C3">
              <w:rPr>
                <w:rFonts w:ascii="Calibri" w:eastAsia="Calibri" w:hAnsi="Calibri" w:cs="Calibri"/>
                <w:sz w:val="24"/>
              </w:rPr>
              <w:t>Manager selects remove butt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CE09C3">
              <w:rPr>
                <w:rFonts w:ascii="Calibri" w:eastAsia="Calibri" w:hAnsi="Calibri" w:cs="Calibri"/>
                <w:b/>
                <w:sz w:val="24"/>
              </w:rPr>
              <w:t>ep 3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 w:rsidR="00FA72E9"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A72E9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mbo boxes not select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8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8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>
                <wp:simplePos x="0" y="0"/>
                <wp:positionH relativeFrom="column">
                  <wp:posOffset>3714115</wp:posOffset>
                </wp:positionH>
                <wp:positionV relativeFrom="paragraph">
                  <wp:posOffset>310515</wp:posOffset>
                </wp:positionV>
                <wp:extent cx="1280795" cy="620395"/>
                <wp:effectExtent l="13970" t="7620" r="10160" b="10160"/>
                <wp:wrapNone/>
                <wp:docPr id="296" name="Oval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079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6" o:spid="_x0000_s1093" style="position:absolute;margin-left:292.45pt;margin-top:24.45pt;width:100.85pt;height:48.8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TrF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">
                <v:textbox>
                  <w:txbxContent>
                    <w:p w:rsidR="00A85BE1" w:rsidRDefault="00A85BE1" w:rsidP="00A833CC"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>
                <wp:simplePos x="0" y="0"/>
                <wp:positionH relativeFrom="column">
                  <wp:posOffset>4994910</wp:posOffset>
                </wp:positionH>
                <wp:positionV relativeFrom="paragraph">
                  <wp:posOffset>699770</wp:posOffset>
                </wp:positionV>
                <wp:extent cx="444500" cy="339725"/>
                <wp:effectExtent l="8890" t="6350" r="51435" b="53975"/>
                <wp:wrapNone/>
                <wp:docPr id="295" name="AutoShap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00" cy="3397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467FAB" id="AutoShape 537" o:spid="_x0000_s1026" type="#_x0000_t32" style="position:absolute;margin-left:393.3pt;margin-top:55.1pt;width:35pt;height:26.75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5552" behindDoc="0" locked="0" layoutInCell="1" allowOverlap="1">
                <wp:simplePos x="0" y="0"/>
                <wp:positionH relativeFrom="column">
                  <wp:posOffset>3444875</wp:posOffset>
                </wp:positionH>
                <wp:positionV relativeFrom="paragraph">
                  <wp:posOffset>190500</wp:posOffset>
                </wp:positionV>
                <wp:extent cx="278765" cy="191135"/>
                <wp:effectExtent l="11430" t="57150" r="43180" b="8890"/>
                <wp:wrapNone/>
                <wp:docPr id="294" name="AutoShape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88CC0F" id="AutoShape 535" o:spid="_x0000_s1026" type="#_x0000_t32" style="position:absolute;margin-left:271.25pt;margin-top:15pt;width:21.95pt;height:15.05pt;flip:y;z-index:2517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2499995</wp:posOffset>
                </wp:positionH>
                <wp:positionV relativeFrom="paragraph">
                  <wp:posOffset>332740</wp:posOffset>
                </wp:positionV>
                <wp:extent cx="1104900" cy="563245"/>
                <wp:effectExtent l="9525" t="8890" r="9525" b="8890"/>
                <wp:wrapNone/>
                <wp:docPr id="293" name="Oval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563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7" o:spid="_x0000_s1094" style="position:absolute;margin-left:196.85pt;margin-top:26.2pt;width:87pt;height:44.3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9424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676910</wp:posOffset>
                </wp:positionV>
                <wp:extent cx="281940" cy="99060"/>
                <wp:effectExtent l="5080" t="10160" r="8255" b="5080"/>
                <wp:wrapNone/>
                <wp:docPr id="292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50AE61" id="AutoShape 66" o:spid="_x0000_s1026" type="#_x0000_t32" style="position:absolute;margin-left:150pt;margin-top:53.3pt;width:22.2pt;height:7.8pt;flip:y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>
                <wp:simplePos x="0" y="0"/>
                <wp:positionH relativeFrom="column">
                  <wp:posOffset>1554480</wp:posOffset>
                </wp:positionH>
                <wp:positionV relativeFrom="paragraph">
                  <wp:posOffset>676910</wp:posOffset>
                </wp:positionV>
                <wp:extent cx="350520" cy="99060"/>
                <wp:effectExtent l="6985" t="10160" r="13970" b="5080"/>
                <wp:wrapNone/>
                <wp:docPr id="291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DBC440" id="AutoShape 65" o:spid="_x0000_s1026" type="#_x0000_t32" style="position:absolute;margin-left:122.4pt;margin-top:53.3pt;width:27.6pt;height:7.8pt;flip:x y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9cE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Z&#10;RkjiHob08OJUyI3mM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1096010</wp:posOffset>
                </wp:positionV>
                <wp:extent cx="167640" cy="434975"/>
                <wp:effectExtent l="5080" t="10160" r="8255" b="12065"/>
                <wp:wrapNone/>
                <wp:docPr id="290" name="AutoShap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D7AF32" id="AutoShape 64" o:spid="_x0000_s1026" type="#_x0000_t32" style="position:absolute;margin-left:150pt;margin-top:86.3pt;width:13.2pt;height:34.25pt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1096010</wp:posOffset>
                </wp:positionV>
                <wp:extent cx="274320" cy="434975"/>
                <wp:effectExtent l="6985" t="10160" r="13970" b="12065"/>
                <wp:wrapNone/>
                <wp:docPr id="289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68351" id="AutoShape 63" o:spid="_x0000_s1026" type="#_x0000_t32" style="position:absolute;margin-left:128.4pt;margin-top:86.3pt;width:21.6pt;height:34.25pt;flip:x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Mxig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5328" behindDoc="0" locked="0" layoutInCell="1" allowOverlap="1">
                <wp:simplePos x="0" y="0"/>
                <wp:positionH relativeFrom="column">
                  <wp:posOffset>1882140</wp:posOffset>
                </wp:positionH>
                <wp:positionV relativeFrom="paragraph">
                  <wp:posOffset>486410</wp:posOffset>
                </wp:positionV>
                <wp:extent cx="22860" cy="609600"/>
                <wp:effectExtent l="10795" t="10160" r="13970" b="8890"/>
                <wp:wrapNone/>
                <wp:docPr id="288" name="AutoShap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EC776F" id="AutoShape 62" o:spid="_x0000_s1026" type="#_x0000_t32" style="position:absolute;margin-left:148.2pt;margin-top:38.3pt;width:1.8pt;height:48pt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4304" behindDoc="0" locked="0" layoutInCell="1" allowOverlap="1">
                <wp:simplePos x="0" y="0"/>
                <wp:positionH relativeFrom="column">
                  <wp:posOffset>1684020</wp:posOffset>
                </wp:positionH>
                <wp:positionV relativeFrom="paragraph">
                  <wp:posOffset>105410</wp:posOffset>
                </wp:positionV>
                <wp:extent cx="388620" cy="381000"/>
                <wp:effectExtent l="12700" t="10160" r="8255" b="8890"/>
                <wp:wrapNone/>
                <wp:docPr id="287" name="Oval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0A9A53" id="Oval 61" o:spid="_x0000_s1026" style="position:absolute;margin-left:132.6pt;margin-top:8.3pt;width:30.6pt;height:30pt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4528" behindDoc="0" locked="0" layoutInCell="1" allowOverlap="1">
                <wp:simplePos x="0" y="0"/>
                <wp:positionH relativeFrom="column">
                  <wp:posOffset>5154295</wp:posOffset>
                </wp:positionH>
                <wp:positionV relativeFrom="paragraph">
                  <wp:posOffset>300355</wp:posOffset>
                </wp:positionV>
                <wp:extent cx="1240155" cy="830580"/>
                <wp:effectExtent l="6350" t="12700" r="10795" b="13970"/>
                <wp:wrapNone/>
                <wp:docPr id="286" name="Oval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305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4" o:spid="_x0000_s1095" style="position:absolute;margin-left:405.85pt;margin-top:23.65pt;width:97.65pt;height:65.4pt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0448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35560</wp:posOffset>
                </wp:positionV>
                <wp:extent cx="609600" cy="178435"/>
                <wp:effectExtent l="10795" t="60325" r="27305" b="8890"/>
                <wp:wrapNone/>
                <wp:docPr id="285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1784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8D7EF" id="AutoShape 67" o:spid="_x0000_s1026" type="#_x0000_t32" style="position:absolute;margin-left:151.95pt;margin-top:2.8pt;width:48pt;height:14.05pt;flip:y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4"/>
        <w:gridCol w:w="3195"/>
        <w:gridCol w:w="3195"/>
      </w:tblGrid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611BE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property is able to be rented out to tenants by an owner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B87E96" w:rsidRDefault="00B87E96" w:rsidP="00B87E96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9" w:name="_Toc508200821"/>
      <w:r>
        <w:rPr>
          <w:rFonts w:eastAsia="Andalus"/>
          <w:b/>
        </w:rPr>
        <w:lastRenderedPageBreak/>
        <w:t xml:space="preserve">Manage </w:t>
      </w:r>
      <w:r w:rsidR="0029432A" w:rsidRPr="00222E69">
        <w:rPr>
          <w:rFonts w:eastAsia="Andalus"/>
          <w:b/>
        </w:rPr>
        <w:t>Tenants</w:t>
      </w:r>
      <w:bookmarkEnd w:id="19"/>
      <w:r w:rsidR="0029432A" w:rsidRPr="00222E69">
        <w:rPr>
          <w:rFonts w:eastAsia="Andalus"/>
          <w:b/>
        </w:rPr>
        <w:t xml:space="preserve"> </w:t>
      </w:r>
    </w:p>
    <w:p w:rsidR="00B87E96" w:rsidRPr="00B87E96" w:rsidRDefault="00B87E96" w:rsidP="00B87E96">
      <w:pPr>
        <w:pStyle w:val="Heading2"/>
        <w:ind w:left="-142"/>
        <w:rPr>
          <w:rFonts w:eastAsia="Andalus"/>
          <w:b/>
        </w:rPr>
      </w:pPr>
      <w:r>
        <w:t>This set of functions allows a user to rent a property, update their tenant information and query necessary information regarding information that they might need when dealing with their property information.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0" w:name="_Toc508200822"/>
      <w:r w:rsidRPr="00222E69">
        <w:rPr>
          <w:rFonts w:eastAsia="Calibri"/>
          <w:b/>
        </w:rPr>
        <w:t>Rent Property</w:t>
      </w:r>
      <w:bookmarkEnd w:id="20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1404620</wp:posOffset>
                </wp:positionH>
                <wp:positionV relativeFrom="paragraph">
                  <wp:posOffset>296545</wp:posOffset>
                </wp:positionV>
                <wp:extent cx="971550" cy="1785620"/>
                <wp:effectExtent l="0" t="5080" r="0" b="0"/>
                <wp:wrapNone/>
                <wp:docPr id="276" name="Group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71550" cy="1785620"/>
                          <a:chOff x="3630" y="5003"/>
                          <a:chExt cx="1530" cy="2812"/>
                        </a:xfrm>
                      </wpg:grpSpPr>
                      <wpg:grpSp>
                        <wpg:cNvPr id="277" name="Group 681"/>
                        <wpg:cNvGrpSpPr>
                          <a:grpSpLocks/>
                        </wpg:cNvGrpSpPr>
                        <wpg:grpSpPr bwMode="auto">
                          <a:xfrm>
                            <a:off x="3986" y="5003"/>
                            <a:ext cx="996" cy="2245"/>
                            <a:chOff x="3986" y="5003"/>
                            <a:chExt cx="996" cy="2245"/>
                          </a:xfrm>
                        </wpg:grpSpPr>
                        <wps:wsp>
                          <wps:cNvPr id="278" name="Oval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4190" y="5003"/>
                              <a:ext cx="612" cy="6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AutoShap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02" y="5603"/>
                              <a:ext cx="36" cy="96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AutoShape 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6" y="6563"/>
                              <a:ext cx="432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AutoShap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8" y="6563"/>
                              <a:ext cx="264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AutoShape 7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986" y="5903"/>
                              <a:ext cx="552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AutoShape 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38" y="5903"/>
                              <a:ext cx="444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4" name="Text Box 682"/>
                        <wps:cNvSpPr txBox="1">
                          <a:spLocks noChangeArrowheads="1"/>
                        </wps:cNvSpPr>
                        <wps:spPr bwMode="auto">
                          <a:xfrm>
                            <a:off x="3630" y="7410"/>
                            <a:ext cx="1530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85BE1" w:rsidRPr="00F139E8" w:rsidRDefault="00A85BE1" w:rsidP="00F139E8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F139E8">
                                <w:rPr>
                                  <w:sz w:val="20"/>
                                </w:rPr>
                                <w:t>Manag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83" o:spid="_x0000_s1096" style="position:absolute;margin-left:110.6pt;margin-top:23.35pt;width:76.5pt;height:140.6pt;z-index:251813376" coordorigin="3630,5003" coordsize="1530,28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">
                <v:group id="Group 681" o:spid="_x0000_s1097" style="position:absolute;left:3986;top:5003;width:996;height:2245" coordorigin="3986,5003" coordsize="996,2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oval id="Oval 69" o:spid="_x0000_s1098" style="position:absolute;left:4190;top:5003;width:612;height: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70" o:spid="_x0000_s1099" type="#_x0000_t32" style="position:absolute;left:4502;top:5603;width:36;height:9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Tlf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JK/yeSUdALn4AAAD//wMAUEsBAi0AFAAGAAgAAAAhANvh9svuAAAAhQEAABMAAAAAAAAA&#10;AAAAAAAAAAAAAFtDb250ZW50X1R5cGVzXS54bWxQSwECLQAUAAYACAAAACEAWvQsW78AAAAVAQAA&#10;CwAAAAAAAAAAAAAAAAAfAQAAX3JlbHMvLnJlbHNQSwECLQAUAAYACAAAACEAyHE5X8YAAADcAAAA&#10;DwAAAAAAAAAAAAAAAAAHAgAAZHJzL2Rvd25yZXYueG1sUEsFBgAAAAADAAMAtwAAAPoCAAAAAA==&#10;"/>
                  <v:shape id="AutoShape 71" o:spid="_x0000_s1100" type="#_x0000_t32" style="position:absolute;left:4106;top:6563;width:432;height:6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"/>
                  <v:shape id="AutoShape 72" o:spid="_x0000_s1101" type="#_x0000_t32" style="position:absolute;left:4538;top:6563;width:264;height:6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"/>
                  <v:shape id="AutoShape 73" o:spid="_x0000_s1102" type="#_x0000_t32" style="position:absolute;left:3986;top:5903;width:552;height:15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"/>
                  <v:shape id="AutoShape 74" o:spid="_x0000_s1103" type="#_x0000_t32" style="position:absolute;left:4538;top:5903;width:444;height:1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"/>
                </v:group>
                <v:shape id="Text Box 682" o:spid="_x0000_s1104" type="#_x0000_t202" style="position:absolute;left:3630;top:7410;width:153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XvF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uV7B75l4BGT6AwAA//8DAFBLAQItABQABgAIAAAAIQDb4fbL7gAAAIUBAAATAAAAAAAAAAAA&#10;AAAAAAAAAABbQ29udGVudF9UeXBlc10ueG1sUEsBAi0AFAAGAAgAAAAhAFr0LFu/AAAAFQEAAAsA&#10;AAAAAAAAAAAAAAAAHwEAAF9yZWxzLy5yZWxzUEsBAi0AFAAGAAgAAAAhACWde8XEAAAA3AAAAA8A&#10;AAAAAAAAAAAAAAAABwIAAGRycy9kb3ducmV2LnhtbFBLBQYAAAAAAwADALcAAAD4AgAAAAA=&#10;" filled="f" stroked="f">
                  <v:textbox>
                    <w:txbxContent>
                      <w:p w:rsidR="00A85BE1" w:rsidRPr="00F139E8" w:rsidRDefault="00A85BE1" w:rsidP="00F139E8">
                        <w:pPr>
                          <w:jc w:val="center"/>
                          <w:rPr>
                            <w:sz w:val="20"/>
                          </w:rPr>
                        </w:pPr>
                        <w:r w:rsidRPr="00F139E8">
                          <w:rPr>
                            <w:sz w:val="20"/>
                          </w:rPr>
                          <w:t>Manag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992755</wp:posOffset>
                </wp:positionH>
                <wp:positionV relativeFrom="paragraph">
                  <wp:posOffset>59690</wp:posOffset>
                </wp:positionV>
                <wp:extent cx="1002030" cy="596265"/>
                <wp:effectExtent l="6985" t="5080" r="10160" b="8255"/>
                <wp:wrapNone/>
                <wp:docPr id="275" name="Oval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2030" cy="5962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8" o:spid="_x0000_s1105" style="position:absolute;margin-left:235.65pt;margin-top:4.7pt;width:78.9pt;height:46.9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unL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5060950</wp:posOffset>
                </wp:positionH>
                <wp:positionV relativeFrom="paragraph">
                  <wp:posOffset>132080</wp:posOffset>
                </wp:positionV>
                <wp:extent cx="1196975" cy="848995"/>
                <wp:effectExtent l="8255" t="10795" r="13970" b="6985"/>
                <wp:wrapNone/>
                <wp:docPr id="274" name="Oval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6975" cy="8489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6" o:spid="_x0000_s1106" style="position:absolute;margin-left:398.5pt;margin-top:10.4pt;width:94.25pt;height:66.8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7616" behindDoc="0" locked="0" layoutInCell="1" allowOverlap="1">
                <wp:simplePos x="0" y="0"/>
                <wp:positionH relativeFrom="column">
                  <wp:posOffset>2263140</wp:posOffset>
                </wp:positionH>
                <wp:positionV relativeFrom="paragraph">
                  <wp:posOffset>494030</wp:posOffset>
                </wp:positionV>
                <wp:extent cx="777240" cy="320040"/>
                <wp:effectExtent l="10795" t="58420" r="40640" b="12065"/>
                <wp:wrapNone/>
                <wp:docPr id="273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0561C8" id="AutoShape 75" o:spid="_x0000_s1026" type="#_x0000_t32" style="position:absolute;margin-left:178.2pt;margin-top:38.9pt;width:61.2pt;height:25.2pt;flip:y;z-index:2515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bWePw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4841240</wp:posOffset>
                </wp:positionH>
                <wp:positionV relativeFrom="paragraph">
                  <wp:posOffset>389255</wp:posOffset>
                </wp:positionV>
                <wp:extent cx="375920" cy="340360"/>
                <wp:effectExtent l="45720" t="9525" r="6985" b="50165"/>
                <wp:wrapNone/>
                <wp:docPr id="27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5920" cy="3403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8821E6" id="AutoShape 425" o:spid="_x0000_s1026" type="#_x0000_t32" style="position:absolute;margin-left:381.2pt;margin-top:30.65pt;width:29.6pt;height:26.8pt;flip:x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3494405</wp:posOffset>
                </wp:positionH>
                <wp:positionV relativeFrom="paragraph">
                  <wp:posOffset>29845</wp:posOffset>
                </wp:positionV>
                <wp:extent cx="324485" cy="300355"/>
                <wp:effectExtent l="13335" t="10795" r="52705" b="50800"/>
                <wp:wrapNone/>
                <wp:docPr id="271" name="AutoShap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485" cy="30035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8F0B63" id="AutoShape 423" o:spid="_x0000_s1026" type="#_x0000_t32" style="position:absolute;margin-left:275.15pt;margin-top:2.35pt;width:25.55pt;height:23.6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3594100</wp:posOffset>
                </wp:positionH>
                <wp:positionV relativeFrom="paragraph">
                  <wp:posOffset>198755</wp:posOffset>
                </wp:positionV>
                <wp:extent cx="1304925" cy="882015"/>
                <wp:effectExtent l="8255" t="8255" r="10795" b="5080"/>
                <wp:wrapNone/>
                <wp:docPr id="270" name="Oval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8820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8528C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4" o:spid="_x0000_s1107" style="position:absolute;margin-left:283pt;margin-top:15.65pt;width:102.75pt;height:69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">
                <v:textbox>
                  <w:txbxContent>
                    <w:p w:rsidR="00A85BE1" w:rsidRDefault="00A85BE1" w:rsidP="0048528C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0"/>
        <w:gridCol w:w="3176"/>
        <w:gridCol w:w="3268"/>
      </w:tblGrid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r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>
              <w:rPr>
                <w:rFonts w:ascii="Calibri" w:eastAsia="Calibri" w:hAnsi="Calibri" w:cs="Calibri"/>
                <w:sz w:val="24"/>
              </w:rPr>
              <w:t xml:space="preserve">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C3A1D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FC3A1D">
              <w:rPr>
                <w:rFonts w:ascii="Calibri" w:eastAsia="Calibri" w:hAnsi="Calibri" w:cs="Calibri"/>
                <w:sz w:val="24"/>
              </w:rPr>
              <w:t>selects criteria and presses the search button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selects the specific property </w:t>
            </w:r>
            <w:r w:rsidR="00F139E8">
              <w:rPr>
                <w:rFonts w:ascii="Calibri" w:eastAsia="Calibri" w:hAnsi="Calibri" w:cs="Calibri"/>
                <w:sz w:val="24"/>
              </w:rPr>
              <w:t>to be rented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If existing tenant go to step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16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4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310D90">
              <w:rPr>
                <w:rFonts w:ascii="Calibri" w:eastAsia="Calibri" w:hAnsi="Calibri" w:cs="Calibri"/>
                <w:sz w:val="24"/>
              </w:rPr>
              <w:t>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6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selects Tenant_ID from combo box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8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  <w:szCs w:val="24"/>
              </w:rPr>
              <w:t xml:space="preserve"> User presses confirmation button to check the information is correct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F018C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94892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elects the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dates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they wish to start renting on</w:t>
            </w:r>
            <w:r>
              <w:rPr>
                <w:rFonts w:ascii="Calibri" w:eastAsia="Calibri" w:hAnsi="Calibri" w:cs="Calibri"/>
                <w:sz w:val="24"/>
              </w:rPr>
              <w:t xml:space="preserve"> and presses the rent button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912CA" w:rsidRDefault="00E912C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The system assigns the next Booking_ID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C3A1D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>
              <w:rPr>
                <w:rFonts w:ascii="Calibri" w:eastAsia="Calibri" w:hAnsi="Calibri" w:cs="Calibri"/>
                <w:sz w:val="24"/>
              </w:rPr>
              <w:t xml:space="preserve">values were selected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F139E8" w:rsidRPr="00F139E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 The system retrieves all available properties with </w:t>
            </w:r>
            <w:r>
              <w:rPr>
                <w:rFonts w:ascii="Calibri" w:eastAsia="Calibri" w:hAnsi="Calibri" w:cs="Calibri"/>
                <w:sz w:val="24"/>
              </w:rPr>
              <w:t xml:space="preserve">matching criteria </w:t>
            </w:r>
            <w:r w:rsidR="00FC3A1D">
              <w:rPr>
                <w:rFonts w:ascii="Calibri" w:eastAsia="Calibri" w:hAnsi="Calibri" w:cs="Calibri"/>
                <w:sz w:val="24"/>
              </w:rPr>
              <w:t xml:space="preserve">available </w:t>
            </w:r>
            <w:r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 w:rsidR="00F139E8"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  <w:r w:rsidR="00F139E8">
              <w:rPr>
                <w:rFonts w:ascii="Calibri" w:eastAsia="Calibri" w:hAnsi="Calibri" w:cs="Calibri"/>
                <w:sz w:val="24"/>
              </w:rPr>
              <w:t>displays o</w:t>
            </w:r>
            <w:r>
              <w:rPr>
                <w:rFonts w:ascii="Calibri" w:eastAsia="Calibri" w:hAnsi="Calibri" w:cs="Calibri"/>
                <w:sz w:val="24"/>
              </w:rPr>
              <w:t>n the UI</w:t>
            </w:r>
            <w:r w:rsidR="00FC3A1D"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Existing Tenant with Yes and No button option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System assigns next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ystem prompts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tep 1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7A07C3" w:rsidRDefault="007A07C3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7A07C3" w:rsidRPr="007A07C3" w:rsidRDefault="007A07C3" w:rsidP="007A07C3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17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tem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populates text boxes with tenant details from selected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sets the Activity of the Tenant As A for Active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ctivity 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dates group and allows user to select date which they wish to start.</w:t>
            </w:r>
          </w:p>
          <w:p w:rsidR="00F018CB" w:rsidRPr="00C144E2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C5C2D" w:rsidRDefault="009C5C2D" w:rsidP="00BD7F1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7A07C3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7A07C3">
              <w:rPr>
                <w:rFonts w:ascii="Calibri" w:eastAsia="Calibri" w:hAnsi="Calibri" w:cs="Calibri"/>
                <w:b/>
                <w:sz w:val="24"/>
              </w:rPr>
              <w:t>Step 23</w:t>
            </w:r>
            <w:r w:rsidR="00BD7F1A">
              <w:rPr>
                <w:rFonts w:ascii="Calibri" w:eastAsia="Calibri" w:hAnsi="Calibri" w:cs="Calibri"/>
                <w:sz w:val="24"/>
              </w:rPr>
              <w:t xml:space="preserve">: Set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to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7A07C3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4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Save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data in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File:</w:t>
            </w:r>
          </w:p>
          <w:p w:rsidR="00F139E8" w:rsidRP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 w:rsidRPr="00194892">
              <w:rPr>
                <w:rFonts w:ascii="Calibri" w:eastAsia="Calibri" w:hAnsi="Calibri" w:cs="Calibri"/>
                <w:sz w:val="24"/>
              </w:rPr>
              <w:t>_ID</w:t>
            </w:r>
          </w:p>
          <w:p w:rsidR="00194892" w:rsidRPr="007A07C3" w:rsidRDefault="00194892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7A07C3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</w:p>
          <w:p w:rsid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ateRegistered</w:t>
            </w:r>
          </w:p>
          <w:p w:rsidR="007A07C3" w:rsidRPr="007A07C3" w:rsidRDefault="007A07C3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6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own/Beds values not selected</w:t>
            </w:r>
            <w:r w:rsidR="001B6259" w:rsidRPr="001B6259">
              <w:rPr>
                <w:rFonts w:ascii="Calibri" w:eastAsia="Calibri" w:hAnsi="Calibri" w:cs="Calibri"/>
                <w:b/>
              </w:rPr>
              <w:t>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7A07C3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7A07C3">
              <w:rPr>
                <w:rFonts w:ascii="Calibri" w:eastAsia="Calibri" w:hAnsi="Calibri" w:cs="Calibri"/>
                <w:sz w:val="24"/>
              </w:rPr>
              <w:t>A value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7A07C3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8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5</w:t>
            </w:r>
          </w:p>
        </w:tc>
      </w:tr>
      <w:tr w:rsidR="001B625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lastRenderedPageBreak/>
              <w:t>Non-numeric entered in phon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7A07C3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480B4B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19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DOB has to 18 years of age or older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8E676C"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A </w:t>
            </w:r>
            <w:r>
              <w:rPr>
                <w:rFonts w:ascii="Calibri" w:eastAsia="Calibri" w:hAnsi="Calibri" w:cs="Calibri"/>
                <w:sz w:val="24"/>
              </w:rPr>
              <w:t xml:space="preserve">non-letter </w:t>
            </w:r>
            <w:r w:rsidR="008E676C">
              <w:rPr>
                <w:rFonts w:ascii="Calibri" w:eastAsia="Calibri" w:hAnsi="Calibri" w:cs="Calibri"/>
                <w:sz w:val="24"/>
              </w:rPr>
              <w:t>detected</w:t>
            </w:r>
            <w:r>
              <w:rPr>
                <w:rFonts w:ascii="Calibri" w:eastAsia="Calibri" w:hAnsi="Calibri" w:cs="Calibri"/>
                <w:sz w:val="24"/>
              </w:rPr>
              <w:t xml:space="preserve"> in forename fiel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  <w:r w:rsidR="008E676C">
              <w:rPr>
                <w:rFonts w:ascii="Calibri" w:eastAsia="Calibri" w:hAnsi="Calibri" w:cs="Calibri"/>
                <w:sz w:val="24"/>
              </w:rPr>
              <w:t>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9C5C2D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Sur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surname field</w:t>
            </w: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2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9C5C2D" w:rsidRDefault="009C5C2D" w:rsidP="009C5C2D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9C5C2D" w:rsidRPr="003408AC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A85BE1" w:rsidRDefault="00A85BE1" w:rsidP="00222E69">
      <w:pPr>
        <w:pStyle w:val="Heading3"/>
        <w:rPr>
          <w:rFonts w:eastAsia="Calibri"/>
          <w:b/>
        </w:rPr>
      </w:pPr>
      <w:bookmarkStart w:id="21" w:name="_Toc508200823"/>
    </w:p>
    <w:p w:rsidR="00A85BE1" w:rsidRDefault="00A85BE1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BE0219" w:rsidRPr="00222E69" w:rsidRDefault="00222E69" w:rsidP="00222E69">
      <w:pPr>
        <w:pStyle w:val="Heading3"/>
        <w:rPr>
          <w:rFonts w:eastAsia="Calibri"/>
          <w:b/>
        </w:rPr>
      </w:pPr>
      <w:r w:rsidRPr="00222E69">
        <w:rPr>
          <w:rFonts w:eastAsia="Calibri"/>
          <w:b/>
        </w:rPr>
        <w:lastRenderedPageBreak/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1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tenants details on the system. A tenant is identified by their Tenant</w:t>
      </w:r>
      <w:r w:rsidR="0065610F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>
                <wp:simplePos x="0" y="0"/>
                <wp:positionH relativeFrom="column">
                  <wp:posOffset>3147695</wp:posOffset>
                </wp:positionH>
                <wp:positionV relativeFrom="paragraph">
                  <wp:posOffset>295275</wp:posOffset>
                </wp:positionV>
                <wp:extent cx="1368425" cy="647700"/>
                <wp:effectExtent l="0" t="0" r="22225" b="19050"/>
                <wp:wrapNone/>
                <wp:docPr id="269" name="Oval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477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5BE1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2" o:spid="_x0000_s1108" style="position:absolute;margin-left:247.85pt;margin-top:23.25pt;width:107.75pt;height:51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">
                <v:textbox>
                  <w:txbxContent>
                    <w:p w:rsidR="00A85BE1" w:rsidRDefault="00A85BE1" w:rsidP="00A85BE1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>
                <wp:simplePos x="0" y="0"/>
                <wp:positionH relativeFrom="column">
                  <wp:posOffset>2870200</wp:posOffset>
                </wp:positionH>
                <wp:positionV relativeFrom="paragraph">
                  <wp:posOffset>275590</wp:posOffset>
                </wp:positionV>
                <wp:extent cx="278765" cy="191135"/>
                <wp:effectExtent l="8255" t="55245" r="46355" b="10795"/>
                <wp:wrapNone/>
                <wp:docPr id="268" name="AutoShape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207D03" id="AutoShape 511" o:spid="_x0000_s1026" type="#_x0000_t32" style="position:absolute;margin-left:226pt;margin-top:21.7pt;width:21.95pt;height:15.05pt;flip:y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579755</wp:posOffset>
                </wp:positionV>
                <wp:extent cx="350520" cy="99060"/>
                <wp:effectExtent l="5080" t="6985" r="6350" b="8255"/>
                <wp:wrapNone/>
                <wp:docPr id="26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BC3F46" id="AutoShape 81" o:spid="_x0000_s1026" type="#_x0000_t32" style="position:absolute;margin-left:63.75pt;margin-top:45.65pt;width:27.6pt;height:7.8pt;flip:x y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998855</wp:posOffset>
                </wp:positionV>
                <wp:extent cx="167640" cy="434975"/>
                <wp:effectExtent l="12700" t="6985" r="10160" b="5715"/>
                <wp:wrapNone/>
                <wp:docPr id="266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96289" id="AutoShape 80" o:spid="_x0000_s1026" type="#_x0000_t32" style="position:absolute;margin-left:91.35pt;margin-top:78.65pt;width:13.2pt;height:34.25pt;z-index:2515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>
                <wp:simplePos x="0" y="0"/>
                <wp:positionH relativeFrom="column">
                  <wp:posOffset>885825</wp:posOffset>
                </wp:positionH>
                <wp:positionV relativeFrom="paragraph">
                  <wp:posOffset>998855</wp:posOffset>
                </wp:positionV>
                <wp:extent cx="274320" cy="434975"/>
                <wp:effectExtent l="5080" t="6985" r="6350" b="5715"/>
                <wp:wrapNone/>
                <wp:docPr id="26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D133DE" id="AutoShape 79" o:spid="_x0000_s1026" type="#_x0000_t32" style="position:absolute;margin-left:69.75pt;margin-top:78.65pt;width:21.6pt;height:34.25pt;flip:x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>
                <wp:simplePos x="0" y="0"/>
                <wp:positionH relativeFrom="column">
                  <wp:posOffset>1137285</wp:posOffset>
                </wp:positionH>
                <wp:positionV relativeFrom="paragraph">
                  <wp:posOffset>389255</wp:posOffset>
                </wp:positionV>
                <wp:extent cx="22860" cy="609600"/>
                <wp:effectExtent l="8890" t="6985" r="6350" b="12065"/>
                <wp:wrapNone/>
                <wp:docPr id="26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1035B" id="AutoShape 78" o:spid="_x0000_s1026" type="#_x0000_t32" style="position:absolute;margin-left:89.55pt;margin-top:30.65pt;width:1.8pt;height:48pt;z-index:2515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C0uJQIAAEEEAAAOAAAAZHJzL2Uyb0RvYy54bWysU9uO2jAQfa/Uf7D8Drk0Z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KneYaR&#10;JAOQ9LR3KtRGD3O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8640" behindDoc="0" locked="0" layoutInCell="1" allowOverlap="1">
                <wp:simplePos x="0" y="0"/>
                <wp:positionH relativeFrom="column">
                  <wp:posOffset>939165</wp:posOffset>
                </wp:positionH>
                <wp:positionV relativeFrom="paragraph">
                  <wp:posOffset>8255</wp:posOffset>
                </wp:positionV>
                <wp:extent cx="388620" cy="381000"/>
                <wp:effectExtent l="10795" t="6985" r="10160" b="12065"/>
                <wp:wrapNone/>
                <wp:docPr id="263" name="Oval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C12502" id="Oval 77" o:spid="_x0000_s1026" style="position:absolute;margin-left:73.95pt;margin-top:.65pt;width:30.6pt;height:30pt;z-index:2515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579755</wp:posOffset>
                </wp:positionV>
                <wp:extent cx="281940" cy="99060"/>
                <wp:effectExtent l="12700" t="6985" r="10160" b="8255"/>
                <wp:wrapNone/>
                <wp:docPr id="262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4E024" id="AutoShape 82" o:spid="_x0000_s1026" type="#_x0000_t32" style="position:absolute;margin-left:91.35pt;margin-top:45.65pt;width:22.2pt;height:7.8pt;flip:y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3tDKwIAAEs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66040</wp:posOffset>
                </wp:positionV>
                <wp:extent cx="333375" cy="289560"/>
                <wp:effectExtent l="53340" t="54610" r="13335" b="8255"/>
                <wp:wrapNone/>
                <wp:docPr id="261" name="AutoShape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3375" cy="2895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16F3EE" id="AutoShape 513" o:spid="_x0000_s1026" type="#_x0000_t32" style="position:absolute;margin-left:348.8pt;margin-top:5.2pt;width:26.25pt;height:22.8pt;flip:x y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4589145</wp:posOffset>
                </wp:positionH>
                <wp:positionV relativeFrom="paragraph">
                  <wp:posOffset>298450</wp:posOffset>
                </wp:positionV>
                <wp:extent cx="1240155" cy="652780"/>
                <wp:effectExtent l="12700" t="10795" r="13970" b="12700"/>
                <wp:wrapNone/>
                <wp:docPr id="260" name="Oval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5" o:spid="_x0000_s1109" style="position:absolute;margin-left:361.35pt;margin-top:23.5pt;width:97.65pt;height:51.4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584835</wp:posOffset>
                </wp:positionV>
                <wp:extent cx="405765" cy="366395"/>
                <wp:effectExtent l="53340" t="11430" r="7620" b="50800"/>
                <wp:wrapNone/>
                <wp:docPr id="259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395968" id="AutoShape 434" o:spid="_x0000_s1026" type="#_x0000_t32" style="position:absolute;margin-left:348.8pt;margin-top:46.05pt;width:31.95pt;height:28.85pt;flip:x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oeC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3110230</wp:posOffset>
                </wp:positionH>
                <wp:positionV relativeFrom="paragraph">
                  <wp:posOffset>756920</wp:posOffset>
                </wp:positionV>
                <wp:extent cx="1407160" cy="710565"/>
                <wp:effectExtent l="10160" t="12065" r="11430" b="10795"/>
                <wp:wrapNone/>
                <wp:docPr id="258" name="Oval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3" o:spid="_x0000_s1110" style="position:absolute;margin-left:244.9pt;margin-top:59.6pt;width:110.8pt;height:55.9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2982595</wp:posOffset>
                </wp:positionH>
                <wp:positionV relativeFrom="paragraph">
                  <wp:posOffset>532130</wp:posOffset>
                </wp:positionV>
                <wp:extent cx="349885" cy="323215"/>
                <wp:effectExtent l="6350" t="6350" r="53340" b="51435"/>
                <wp:wrapNone/>
                <wp:docPr id="257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E10F3B" id="AutoShape 432" o:spid="_x0000_s1026" type="#_x0000_t32" style="position:absolute;margin-left:234.85pt;margin-top:41.9pt;width:27.55pt;height:25.4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1912620</wp:posOffset>
                </wp:positionH>
                <wp:positionV relativeFrom="paragraph">
                  <wp:posOffset>66040</wp:posOffset>
                </wp:positionV>
                <wp:extent cx="1148715" cy="609600"/>
                <wp:effectExtent l="12700" t="6985" r="10160" b="12065"/>
                <wp:wrapNone/>
                <wp:docPr id="256" name="Oval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8715" cy="609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D205A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7" o:spid="_x0000_s1111" style="position:absolute;margin-left:150.6pt;margin-top:5.2pt;width:90.45pt;height:48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">
                <v:textbox>
                  <w:txbxContent>
                    <w:p w:rsidR="00A85BE1" w:rsidRDefault="00A85BE1" w:rsidP="002D205A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298450</wp:posOffset>
                </wp:positionV>
                <wp:extent cx="584835" cy="236220"/>
                <wp:effectExtent l="8890" t="58420" r="34925" b="10160"/>
                <wp:wrapNone/>
                <wp:docPr id="255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4835" cy="2362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636611" id="AutoShape 83" o:spid="_x0000_s1026" type="#_x0000_t32" style="position:absolute;margin-left:104.55pt;margin-top:23.5pt;width:46.05pt;height:18.6pt;flip:y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5"/>
        <w:gridCol w:w="3226"/>
        <w:gridCol w:w="3203"/>
      </w:tblGrid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51340B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85BE1" w:rsidRDefault="00A85BE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85BE1" w:rsidRDefault="00A85BE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4B04" w:rsidRDefault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Email must be </w:t>
            </w:r>
            <w:r w:rsidR="00EA6D6B">
              <w:rPr>
                <w:rFonts w:ascii="Calibri" w:eastAsia="Calibri" w:hAnsi="Calibri" w:cs="Calibri"/>
                <w:sz w:val="24"/>
              </w:rPr>
              <w:t>correct format</w:t>
            </w:r>
          </w:p>
          <w:p w:rsidR="002B4B04" w:rsidRDefault="002B4B04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either A or 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D7655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>
              <w:rPr>
                <w:rFonts w:ascii="Calibri" w:eastAsia="Calibri" w:hAnsi="Calibri" w:cs="Calibri"/>
                <w:sz w:val="24"/>
              </w:rPr>
              <w:t>8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 field: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forename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Forename must be letters only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Pr="003408AC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Surname field: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surname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Pr="003408AC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 fiel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character entered in Activity fiel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character other than A or I entered in the activity fiel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Activity must be either A or I</w:t>
            </w:r>
            <w:r>
              <w:rPr>
                <w:rFonts w:ascii="Calibri" w:eastAsia="Calibri" w:hAnsi="Calibri" w:cs="Calibri"/>
                <w:sz w:val="24"/>
              </w:rPr>
              <w:t>”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7</w:t>
            </w:r>
          </w:p>
        </w:tc>
      </w:tr>
      <w:tr w:rsidR="002B4B04" w:rsidTr="002B4B04"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earch field not entered</w:t>
            </w:r>
          </w:p>
        </w:tc>
        <w:tc>
          <w:tcPr>
            <w:tcW w:w="32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2B4B04" w:rsidRDefault="002B4B04" w:rsidP="002B4B04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B4B04" w:rsidTr="002B4B04">
        <w:trPr>
          <w:trHeight w:val="1"/>
        </w:trPr>
        <w:tc>
          <w:tcPr>
            <w:tcW w:w="2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42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B4B04" w:rsidRDefault="002B4B04" w:rsidP="002B4B0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2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2"/>
    </w:p>
    <w:p w:rsidR="00245299" w:rsidRDefault="005C4D19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>
                <wp:simplePos x="0" y="0"/>
                <wp:positionH relativeFrom="column">
                  <wp:posOffset>3300095</wp:posOffset>
                </wp:positionH>
                <wp:positionV relativeFrom="paragraph">
                  <wp:posOffset>217170</wp:posOffset>
                </wp:positionV>
                <wp:extent cx="1368425" cy="628650"/>
                <wp:effectExtent l="0" t="0" r="22225" b="19050"/>
                <wp:wrapNone/>
                <wp:docPr id="254" name="Oval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286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20EFE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0" o:spid="_x0000_s1112" style="position:absolute;margin-left:259.85pt;margin-top:17.1pt;width:107.75pt;height:49.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">
                <v:textbox>
                  <w:txbxContent>
                    <w:p w:rsidR="00A85BE1" w:rsidRDefault="00A85BE1" w:rsidP="00F20EFE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>
                <wp:simplePos x="0" y="0"/>
                <wp:positionH relativeFrom="column">
                  <wp:posOffset>4741545</wp:posOffset>
                </wp:positionH>
                <wp:positionV relativeFrom="paragraph">
                  <wp:posOffset>888365</wp:posOffset>
                </wp:positionV>
                <wp:extent cx="1240155" cy="652780"/>
                <wp:effectExtent l="12700" t="13970" r="13970" b="9525"/>
                <wp:wrapNone/>
                <wp:docPr id="252" name="Oval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8" o:spid="_x0000_s1113" style="position:absolute;margin-left:373.35pt;margin-top:69.95pt;width:97.65pt;height:51.4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790575</wp:posOffset>
                </wp:positionV>
                <wp:extent cx="350520" cy="99060"/>
                <wp:effectExtent l="13970" t="11430" r="6985" b="13335"/>
                <wp:wrapNone/>
                <wp:docPr id="2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83A813" id="AutoShape 89" o:spid="_x0000_s1026" type="#_x0000_t32" style="position:absolute;margin-left:48.7pt;margin-top:62.25pt;width:27.6pt;height:7.8pt;flip:x y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it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W&#10;RkjiHob08OJUyI0WS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1209675</wp:posOffset>
                </wp:positionV>
                <wp:extent cx="167640" cy="434975"/>
                <wp:effectExtent l="12065" t="11430" r="10795" b="10795"/>
                <wp:wrapNone/>
                <wp:docPr id="250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88D3EC" id="AutoShape 88" o:spid="_x0000_s1026" type="#_x0000_t32" style="position:absolute;margin-left:76.3pt;margin-top:95.25pt;width:13.2pt;height:34.25pt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>
                <wp:simplePos x="0" y="0"/>
                <wp:positionH relativeFrom="column">
                  <wp:posOffset>694690</wp:posOffset>
                </wp:positionH>
                <wp:positionV relativeFrom="paragraph">
                  <wp:posOffset>1209675</wp:posOffset>
                </wp:positionV>
                <wp:extent cx="274320" cy="434975"/>
                <wp:effectExtent l="13970" t="11430" r="6985" b="10795"/>
                <wp:wrapNone/>
                <wp:docPr id="249" name="AutoShap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ACC776" id="AutoShape 87" o:spid="_x0000_s1026" type="#_x0000_t32" style="position:absolute;margin-left:54.7pt;margin-top:95.25pt;width:21.6pt;height:34.25pt;flip:x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>
                <wp:simplePos x="0" y="0"/>
                <wp:positionH relativeFrom="column">
                  <wp:posOffset>946150</wp:posOffset>
                </wp:positionH>
                <wp:positionV relativeFrom="paragraph">
                  <wp:posOffset>600075</wp:posOffset>
                </wp:positionV>
                <wp:extent cx="22860" cy="609600"/>
                <wp:effectExtent l="8255" t="11430" r="6985" b="7620"/>
                <wp:wrapNone/>
                <wp:docPr id="248" name="AutoShap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3C389" id="AutoShape 86" o:spid="_x0000_s1026" type="#_x0000_t32" style="position:absolute;margin-left:74.5pt;margin-top:47.25pt;width:1.8pt;height:48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>
                <wp:simplePos x="0" y="0"/>
                <wp:positionH relativeFrom="column">
                  <wp:posOffset>748030</wp:posOffset>
                </wp:positionH>
                <wp:positionV relativeFrom="paragraph">
                  <wp:posOffset>219075</wp:posOffset>
                </wp:positionV>
                <wp:extent cx="388620" cy="381000"/>
                <wp:effectExtent l="10160" t="11430" r="10795" b="7620"/>
                <wp:wrapNone/>
                <wp:docPr id="247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061D02" id="Oval 85" o:spid="_x0000_s1026" style="position:absolute;margin-left:58.9pt;margin-top:17.25pt;width:30.6pt;height:30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790575</wp:posOffset>
                </wp:positionV>
                <wp:extent cx="281940" cy="99060"/>
                <wp:effectExtent l="12065" t="11430" r="10795" b="13335"/>
                <wp:wrapNone/>
                <wp:docPr id="246" name="AutoShap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BA396B" id="AutoShape 90" o:spid="_x0000_s1026" type="#_x0000_t32" style="position:absolute;margin-left:76.3pt;margin-top:62.25pt;width:22.2pt;height:7.8pt;flip: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F20EFE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>
                <wp:simplePos x="0" y="0"/>
                <wp:positionH relativeFrom="column">
                  <wp:posOffset>2957196</wp:posOffset>
                </wp:positionH>
                <wp:positionV relativeFrom="paragraph">
                  <wp:posOffset>217805</wp:posOffset>
                </wp:positionV>
                <wp:extent cx="345440" cy="76200"/>
                <wp:effectExtent l="0" t="57150" r="0" b="19050"/>
                <wp:wrapNone/>
                <wp:docPr id="253" name="AutoShap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45440" cy="762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E62AFB" id="AutoShape 519" o:spid="_x0000_s1026" type="#_x0000_t32" style="position:absolute;margin-left:232.85pt;margin-top:17.15pt;width:27.2pt;height:6pt;flip:y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2029460</wp:posOffset>
                </wp:positionH>
                <wp:positionV relativeFrom="paragraph">
                  <wp:posOffset>246380</wp:posOffset>
                </wp:positionV>
                <wp:extent cx="1269365" cy="704850"/>
                <wp:effectExtent l="0" t="0" r="26035" b="19050"/>
                <wp:wrapNone/>
                <wp:docPr id="244" name="Oval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9365" cy="7048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E1A27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6" o:spid="_x0000_s1114" style="position:absolute;margin-left:159.8pt;margin-top:19.4pt;width:99.95pt;height:55.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">
                <v:textbox>
                  <w:txbxContent>
                    <w:p w:rsidR="00A85BE1" w:rsidRDefault="00A85BE1" w:rsidP="004E1A27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A833CC" w:rsidRDefault="00F20EFE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>
                <wp:simplePos x="0" y="0"/>
                <wp:positionH relativeFrom="column">
                  <wp:posOffset>4528819</wp:posOffset>
                </wp:positionH>
                <wp:positionV relativeFrom="paragraph">
                  <wp:posOffset>56514</wp:posOffset>
                </wp:positionV>
                <wp:extent cx="523875" cy="219075"/>
                <wp:effectExtent l="38100" t="38100" r="28575" b="28575"/>
                <wp:wrapNone/>
                <wp:docPr id="245" name="AutoShap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23875" cy="21907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1B6D9" id="AutoShape 521" o:spid="_x0000_s1026" type="#_x0000_t32" style="position:absolute;margin-left:356.6pt;margin-top:4.45pt;width:41.25pt;height:17.25pt;flip:x y;z-index:2517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 w:rsidR="005C4D19"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43205</wp:posOffset>
                </wp:positionV>
                <wp:extent cx="777240" cy="160655"/>
                <wp:effectExtent l="8255" t="53340" r="24130" b="5080"/>
                <wp:wrapNone/>
                <wp:docPr id="24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160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31409B" id="AutoShape 91" o:spid="_x0000_s1026" type="#_x0000_t32" style="position:absolute;margin-left:98.5pt;margin-top:19.15pt;width:61.2pt;height:12.65pt;flip:y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</w:rPr>
              <w:t xml:space="preserve">  Manager presses Remove Tenant button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20EFE">
              <w:rPr>
                <w:rFonts w:ascii="Calibri" w:eastAsia="Calibri" w:hAnsi="Calibri" w:cs="Calibri"/>
                <w:sz w:val="24"/>
              </w:rPr>
              <w:t>populates text boxes with the data from the selected object in the DataGrid.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20EFE" w:rsidRDefault="00F20EF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20EFE">
              <w:rPr>
                <w:rFonts w:ascii="Calibri" w:eastAsia="Calibri" w:hAnsi="Calibri" w:cs="Calibri"/>
                <w:b/>
                <w:sz w:val="24"/>
              </w:rPr>
              <w:t>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20EFE">
              <w:rPr>
                <w:rFonts w:ascii="Calibri" w:eastAsia="Calibri" w:hAnsi="Calibri" w:cs="Calibri"/>
                <w:b/>
                <w:sz w:val="24"/>
              </w:rPr>
              <w:t>10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20EF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20EF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E2FA8"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earch field not entered:</w:t>
            </w:r>
          </w:p>
        </w:tc>
        <w:tc>
          <w:tcPr>
            <w:tcW w:w="3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E2FA8">
        <w:trPr>
          <w:trHeight w:val="1"/>
        </w:trPr>
        <w:tc>
          <w:tcPr>
            <w:tcW w:w="2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39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FE2FA8" w:rsidRDefault="00FE2FA8" w:rsidP="00FB6E78">
      <w:pPr>
        <w:pStyle w:val="Heading3"/>
        <w:rPr>
          <w:rFonts w:eastAsia="Calibri"/>
          <w:b/>
        </w:rPr>
      </w:pPr>
      <w:bookmarkStart w:id="23" w:name="_Toc508200825"/>
    </w:p>
    <w:p w:rsidR="00FE2FA8" w:rsidRDefault="00FE2FA8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FB6E78" w:rsidRDefault="00FB6E78" w:rsidP="00FB6E78">
      <w:pPr>
        <w:pStyle w:val="Heading3"/>
        <w:rPr>
          <w:rFonts w:eastAsia="Calibri"/>
          <w:b/>
        </w:rPr>
      </w:pPr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3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337184</wp:posOffset>
                </wp:positionV>
                <wp:extent cx="1368425" cy="676275"/>
                <wp:effectExtent l="0" t="0" r="22225" b="28575"/>
                <wp:wrapNone/>
                <wp:docPr id="242" name="Oval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6762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FE2FA8">
                            <w:pPr>
                              <w:jc w:val="center"/>
                            </w:pPr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4" o:spid="_x0000_s1115" style="position:absolute;margin-left:286.85pt;margin-top:26.55pt;width:107.75pt;height:53.25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">
                <v:textbox>
                  <w:txbxContent>
                    <w:p w:rsidR="00A85BE1" w:rsidRDefault="00A85BE1" w:rsidP="00FE2FA8">
                      <w:pPr>
                        <w:jc w:val="center"/>
                      </w:pPr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669925</wp:posOffset>
                </wp:positionV>
                <wp:extent cx="278765" cy="191135"/>
                <wp:effectExtent l="6985" t="52705" r="47625" b="13335"/>
                <wp:wrapNone/>
                <wp:docPr id="241" name="AutoShap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3177D8" id="AutoShape 523" o:spid="_x0000_s1026" type="#_x0000_t32" style="position:absolute;margin-left:264.9pt;margin-top:52.75pt;width:21.95pt;height:15.05pt;flip:y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>
                <wp:simplePos x="0" y="0"/>
                <wp:positionH relativeFrom="column">
                  <wp:posOffset>5083175</wp:posOffset>
                </wp:positionH>
                <wp:positionV relativeFrom="paragraph">
                  <wp:posOffset>1016000</wp:posOffset>
                </wp:positionV>
                <wp:extent cx="1240155" cy="652780"/>
                <wp:effectExtent l="11430" t="8255" r="5715" b="5715"/>
                <wp:wrapNone/>
                <wp:docPr id="240" name="Oval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2" o:spid="_x0000_s1116" style="position:absolute;margin-left:400.25pt;margin-top:80pt;width:97.65pt;height:51.4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205740</wp:posOffset>
                </wp:positionV>
                <wp:extent cx="1240155" cy="714375"/>
                <wp:effectExtent l="0" t="0" r="17145" b="28575"/>
                <wp:wrapNone/>
                <wp:docPr id="239" name="Oval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7143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DC1B76">
                            <w:pPr>
                              <w:jc w:val="center"/>
                            </w:pPr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9" o:spid="_x0000_s1117" style="position:absolute;margin-left:167.6pt;margin-top:16.2pt;width:97.65pt;height:56.2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">
                <v:textbox>
                  <w:txbxContent>
                    <w:p w:rsidR="00A85BE1" w:rsidRDefault="00A85BE1" w:rsidP="00DC1B76">
                      <w:pPr>
                        <w:jc w:val="center"/>
                      </w:pPr>
                      <w:r>
                        <w:t>Query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>
                <wp:simplePos x="0" y="0"/>
                <wp:positionH relativeFrom="column">
                  <wp:posOffset>1113790</wp:posOffset>
                </wp:positionH>
                <wp:positionV relativeFrom="paragraph">
                  <wp:posOffset>52705</wp:posOffset>
                </wp:positionV>
                <wp:extent cx="388620" cy="381000"/>
                <wp:effectExtent l="13970" t="5080" r="6985" b="13970"/>
                <wp:wrapNone/>
                <wp:docPr id="238" name="Oval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56A008" id="Oval 93" o:spid="_x0000_s1026" style="position:absolute;margin-left:87.7pt;margin-top:4.15pt;width:30.6pt;height:30pt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>
                <wp:simplePos x="0" y="0"/>
                <wp:positionH relativeFrom="column">
                  <wp:posOffset>4909820</wp:posOffset>
                </wp:positionH>
                <wp:positionV relativeFrom="paragraph">
                  <wp:posOffset>170180</wp:posOffset>
                </wp:positionV>
                <wp:extent cx="377190" cy="255270"/>
                <wp:effectExtent l="38100" t="38100" r="22860" b="30480"/>
                <wp:wrapNone/>
                <wp:docPr id="237" name="AutoShape 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7190" cy="2552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500C45" id="AutoShape 525" o:spid="_x0000_s1026" type="#_x0000_t32" style="position:absolute;margin-left:386.6pt;margin-top:13.4pt;width:29.7pt;height:20.1pt;flip:x y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912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233045</wp:posOffset>
                </wp:positionV>
                <wp:extent cx="777240" cy="320040"/>
                <wp:effectExtent l="6985" t="59690" r="34925" b="10795"/>
                <wp:wrapNone/>
                <wp:docPr id="236" name="AutoShap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D0672" id="AutoShape 99" o:spid="_x0000_s1026" type="#_x0000_t32" style="position:absolute;margin-left:110.4pt;margin-top:18.35pt;width:61.2pt;height:25.2pt;flip:y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psj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33045</wp:posOffset>
                </wp:positionV>
                <wp:extent cx="281940" cy="99060"/>
                <wp:effectExtent l="12700" t="12065" r="10160" b="12700"/>
                <wp:wrapNone/>
                <wp:docPr id="235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6AC3CD" id="AutoShape 98" o:spid="_x0000_s1026" type="#_x0000_t32" style="position:absolute;margin-left:106.35pt;margin-top:18.35pt;width:22.2pt;height:7.8pt;flip:y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>
                <wp:simplePos x="0" y="0"/>
                <wp:positionH relativeFrom="column">
                  <wp:posOffset>977265</wp:posOffset>
                </wp:positionH>
                <wp:positionV relativeFrom="paragraph">
                  <wp:posOffset>233045</wp:posOffset>
                </wp:positionV>
                <wp:extent cx="350520" cy="99060"/>
                <wp:effectExtent l="10795" t="12065" r="10160" b="12700"/>
                <wp:wrapNone/>
                <wp:docPr id="234" name="AutoShap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0AEBC2" id="AutoShape 97" o:spid="_x0000_s1026" type="#_x0000_t32" style="position:absolute;margin-left:76.95pt;margin-top:18.35pt;width:27.6pt;height:7.8pt;flip:x y;z-index:2515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4000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92710</wp:posOffset>
                </wp:positionV>
                <wp:extent cx="22860" cy="609600"/>
                <wp:effectExtent l="8890" t="5080" r="6350" b="13970"/>
                <wp:wrapNone/>
                <wp:docPr id="2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89D2B" id="AutoShape 94" o:spid="_x0000_s1026" type="#_x0000_t32" style="position:absolute;margin-left:104.55pt;margin-top:7.3pt;width:1.8pt;height:48pt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BIp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"/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0320</wp:posOffset>
                </wp:positionV>
                <wp:extent cx="167640" cy="434975"/>
                <wp:effectExtent l="12700" t="5080" r="10160" b="7620"/>
                <wp:wrapNone/>
                <wp:docPr id="232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183C2" id="AutoShape 96" o:spid="_x0000_s1026" type="#_x0000_t32" style="position:absolute;margin-left:106.35pt;margin-top:1.6pt;width:13.2pt;height:34.25pt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Tw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KcTBOM&#10;JOlgSM9Hp0JutJr7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>
                <wp:simplePos x="0" y="0"/>
                <wp:positionH relativeFrom="column">
                  <wp:posOffset>1076325</wp:posOffset>
                </wp:positionH>
                <wp:positionV relativeFrom="paragraph">
                  <wp:posOffset>20320</wp:posOffset>
                </wp:positionV>
                <wp:extent cx="274320" cy="434975"/>
                <wp:effectExtent l="5080" t="5080" r="6350" b="7620"/>
                <wp:wrapNone/>
                <wp:docPr id="231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BFED2F" id="AutoShape 95" o:spid="_x0000_s1026" type="#_x0000_t32" style="position:absolute;margin-left:84.75pt;margin-top:1.6pt;width:21.6pt;height:34.25pt;flip:x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qeaLQIAAEwEAAAOAAAAZHJzL2Uyb0RvYy54bWysVE2P2jAQvVfqf7B8h5AQWIgIq1UC7WHb&#10;Iu32BxjbIVYd27INAVX97x2bj7L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"/>
            </w:pict>
          </mc:Fallback>
        </mc:AlternateConten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8"/>
        <w:gridCol w:w="3191"/>
        <w:gridCol w:w="3195"/>
      </w:tblGrid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FE2FA8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</w:tc>
      </w:tr>
      <w:tr w:rsidR="0051340B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17EE" w:rsidTr="003117EE"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Pr="00DA5C48" w:rsidRDefault="003117EE" w:rsidP="003117E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F20EFE">
              <w:rPr>
                <w:rFonts w:ascii="Calibri" w:eastAsia="Calibri" w:hAnsi="Calibri" w:cs="Calibri"/>
                <w:b/>
                <w:sz w:val="24"/>
              </w:rPr>
              <w:t>Search field not entered:</w:t>
            </w:r>
            <w:bookmarkStart w:id="24" w:name="_GoBack"/>
            <w:bookmarkEnd w:id="24"/>
          </w:p>
        </w:tc>
        <w:tc>
          <w:tcPr>
            <w:tcW w:w="31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117EE" w:rsidRDefault="003117EE" w:rsidP="003117EE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17EE" w:rsidTr="003117EE">
        <w:trPr>
          <w:trHeight w:val="1"/>
        </w:trPr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38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17EE" w:rsidRDefault="003117EE" w:rsidP="003117E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65610F" w:rsidRPr="0065610F" w:rsidRDefault="0065610F" w:rsidP="0065610F">
      <w:r>
        <w:t>This process allows management to keep track of income being made through certain locations on the system.</w:t>
      </w:r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5C4D19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2480" behindDoc="0" locked="0" layoutInCell="1" allowOverlap="1">
                <wp:simplePos x="0" y="0"/>
                <wp:positionH relativeFrom="column">
                  <wp:posOffset>3301365</wp:posOffset>
                </wp:positionH>
                <wp:positionV relativeFrom="paragraph">
                  <wp:posOffset>249555</wp:posOffset>
                </wp:positionV>
                <wp:extent cx="1368425" cy="516890"/>
                <wp:effectExtent l="10795" t="7620" r="11430" b="8890"/>
                <wp:wrapNone/>
                <wp:docPr id="230" name="Oval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8" o:spid="_x0000_s1118" style="position:absolute;margin-left:259.95pt;margin-top:19.65pt;width:107.75pt;height:40.7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">
                <v:textbox>
                  <w:txbxContent>
                    <w:p w:rsidR="00A85BE1" w:rsidRDefault="00A85BE1" w:rsidP="00A833CC"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 xml:space="preserve">calculate the total rent for the month </w:t>
      </w:r>
      <w:r w:rsidR="0065610F">
        <w:rPr>
          <w:rFonts w:ascii="Calibri" w:eastAsia="Calibri" w:hAnsi="Calibri" w:cs="Calibri"/>
          <w:sz w:val="24"/>
        </w:rPr>
        <w:t>for a specific county or even town if necessary</w:t>
      </w:r>
      <w:r w:rsidR="00DC1B76">
        <w:rPr>
          <w:rFonts w:ascii="Calibri" w:eastAsia="Calibri" w:hAnsi="Calibri" w:cs="Calibri"/>
          <w:sz w:val="24"/>
        </w:rPr>
        <w:t>.</w: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3504" behindDoc="0" locked="0" layoutInCell="1" allowOverlap="1">
                <wp:simplePos x="0" y="0"/>
                <wp:positionH relativeFrom="column">
                  <wp:posOffset>4525645</wp:posOffset>
                </wp:positionH>
                <wp:positionV relativeFrom="paragraph">
                  <wp:posOffset>287020</wp:posOffset>
                </wp:positionV>
                <wp:extent cx="291465" cy="368935"/>
                <wp:effectExtent l="53975" t="45720" r="6985" b="13970"/>
                <wp:wrapNone/>
                <wp:docPr id="229" name="AutoShap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1465" cy="3689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03B33B" id="AutoShape 529" o:spid="_x0000_s1026" type="#_x0000_t32" style="position:absolute;margin-left:356.35pt;margin-top:22.6pt;width:22.95pt;height:29.05pt;flip:x y;z-index:2517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54940</wp:posOffset>
                </wp:positionV>
                <wp:extent cx="278765" cy="191135"/>
                <wp:effectExtent l="8255" t="56515" r="46355" b="9525"/>
                <wp:wrapNone/>
                <wp:docPr id="228" name="AutoShape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227B72" id="AutoShape 527" o:spid="_x0000_s1026" type="#_x0000_t32" style="position:absolute;margin-left:238pt;margin-top:12.2pt;width:21.95pt;height:15.05pt;flip:y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183765</wp:posOffset>
                </wp:positionH>
                <wp:positionV relativeFrom="paragraph">
                  <wp:posOffset>296545</wp:posOffset>
                </wp:positionV>
                <wp:extent cx="1089025" cy="612775"/>
                <wp:effectExtent l="7620" t="7620" r="8255" b="8255"/>
                <wp:wrapNone/>
                <wp:docPr id="227" name="Oval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025" cy="6127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0" o:spid="_x0000_s1119" style="position:absolute;margin-left:171.95pt;margin-top:23.35pt;width:85.75pt;height:48.2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">
                <v:textbox>
                  <w:txbxContent>
                    <w:p w:rsidR="00A85BE1" w:rsidRDefault="00A85BE1">
                      <w:r>
                        <w:t>Calculate Re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>
                <wp:simplePos x="0" y="0"/>
                <wp:positionH relativeFrom="column">
                  <wp:posOffset>1066165</wp:posOffset>
                </wp:positionH>
                <wp:positionV relativeFrom="paragraph">
                  <wp:posOffset>154940</wp:posOffset>
                </wp:positionV>
                <wp:extent cx="388620" cy="381000"/>
                <wp:effectExtent l="13970" t="8890" r="6985" b="10160"/>
                <wp:wrapNone/>
                <wp:docPr id="226" name="Oval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6816CC" id="Oval 109" o:spid="_x0000_s1026" style="position:absolute;margin-left:83.95pt;margin-top:12.2pt;width:30.6pt;height:30pt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0432" behindDoc="0" locked="0" layoutInCell="1" allowOverlap="1">
                <wp:simplePos x="0" y="0"/>
                <wp:positionH relativeFrom="column">
                  <wp:posOffset>4684395</wp:posOffset>
                </wp:positionH>
                <wp:positionV relativeFrom="paragraph">
                  <wp:posOffset>194945</wp:posOffset>
                </wp:positionV>
                <wp:extent cx="1240155" cy="652780"/>
                <wp:effectExtent l="12700" t="8890" r="13970" b="5080"/>
                <wp:wrapNone/>
                <wp:docPr id="225" name="Oval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6" o:spid="_x0000_s1120" style="position:absolute;margin-left:368.85pt;margin-top:15.35pt;width:97.65pt;height:51.4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">
                <v:textbox>
                  <w:txbxContent>
                    <w:p w:rsidR="00A85BE1" w:rsidRDefault="00A85BE1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>
                <wp:simplePos x="0" y="0"/>
                <wp:positionH relativeFrom="column">
                  <wp:posOffset>1406525</wp:posOffset>
                </wp:positionH>
                <wp:positionV relativeFrom="paragraph">
                  <wp:posOffset>324485</wp:posOffset>
                </wp:positionV>
                <wp:extent cx="777240" cy="320040"/>
                <wp:effectExtent l="11430" t="52705" r="40005" b="8255"/>
                <wp:wrapNone/>
                <wp:docPr id="224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31AB79" id="AutoShape 115" o:spid="_x0000_s1026" type="#_x0000_t32" style="position:absolute;margin-left:110.75pt;margin-top:25.55pt;width:61.2pt;height:25.2pt;flip:y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1168" behindDoc="0" locked="0" layoutInCell="1" allowOverlap="1">
                <wp:simplePos x="0" y="0"/>
                <wp:positionH relativeFrom="column">
                  <wp:posOffset>1248410</wp:posOffset>
                </wp:positionH>
                <wp:positionV relativeFrom="paragraph">
                  <wp:posOffset>194945</wp:posOffset>
                </wp:positionV>
                <wp:extent cx="22860" cy="609600"/>
                <wp:effectExtent l="5715" t="8890" r="9525" b="10160"/>
                <wp:wrapNone/>
                <wp:docPr id="223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5A625E" id="AutoShape 110" o:spid="_x0000_s1026" type="#_x0000_t32" style="position:absolute;margin-left:98.3pt;margin-top:15.35pt;width:1.8pt;height:48pt;z-index:2515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K14JQIAAEI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>
                <wp:simplePos x="0" y="0"/>
                <wp:positionH relativeFrom="column">
                  <wp:posOffset>1271270</wp:posOffset>
                </wp:positionH>
                <wp:positionV relativeFrom="paragraph">
                  <wp:posOffset>44450</wp:posOffset>
                </wp:positionV>
                <wp:extent cx="281940" cy="99060"/>
                <wp:effectExtent l="9525" t="8255" r="13335" b="6985"/>
                <wp:wrapNone/>
                <wp:docPr id="221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C248EC" id="AutoShape 114" o:spid="_x0000_s1026" type="#_x0000_t32" style="position:absolute;margin-left:100.1pt;margin-top:3.5pt;width:22.2pt;height:7.8pt;flip:y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Mx4KwIAAEw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4240" behindDoc="0" locked="0" layoutInCell="1" allowOverlap="1">
                <wp:simplePos x="0" y="0"/>
                <wp:positionH relativeFrom="column">
                  <wp:posOffset>920750</wp:posOffset>
                </wp:positionH>
                <wp:positionV relativeFrom="paragraph">
                  <wp:posOffset>44450</wp:posOffset>
                </wp:positionV>
                <wp:extent cx="350520" cy="99060"/>
                <wp:effectExtent l="11430" t="8255" r="9525" b="6985"/>
                <wp:wrapNone/>
                <wp:docPr id="220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CAACFE" id="AutoShape 113" o:spid="_x0000_s1026" type="#_x0000_t32" style="position:absolute;margin-left:72.5pt;margin-top:3.5pt;width:27.6pt;height:7.8pt;flip:x y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2192" behindDoc="0" locked="0" layoutInCell="1" allowOverlap="1">
                <wp:simplePos x="0" y="0"/>
                <wp:positionH relativeFrom="column">
                  <wp:posOffset>996950</wp:posOffset>
                </wp:positionH>
                <wp:positionV relativeFrom="paragraph">
                  <wp:posOffset>66675</wp:posOffset>
                </wp:positionV>
                <wp:extent cx="274320" cy="434975"/>
                <wp:effectExtent l="11430" t="9525" r="9525" b="12700"/>
                <wp:wrapNone/>
                <wp:docPr id="219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7483EF" id="AutoShape 111" o:spid="_x0000_s1026" type="#_x0000_t32" style="position:absolute;margin-left:78.5pt;margin-top:5.25pt;width:21.6pt;height:34.25pt;flip:x;z-index:2515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3216" behindDoc="0" locked="0" layoutInCell="1" allowOverlap="1">
                <wp:simplePos x="0" y="0"/>
                <wp:positionH relativeFrom="column">
                  <wp:posOffset>1287145</wp:posOffset>
                </wp:positionH>
                <wp:positionV relativeFrom="paragraph">
                  <wp:posOffset>66675</wp:posOffset>
                </wp:positionV>
                <wp:extent cx="167640" cy="434975"/>
                <wp:effectExtent l="6350" t="9525" r="6985" b="12700"/>
                <wp:wrapNone/>
                <wp:docPr id="218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6A505B" id="AutoShape 112" o:spid="_x0000_s1026" type="#_x0000_t32" style="position:absolute;margin-left:101.35pt;margin-top:5.25pt;width:13.2pt;height:34.25pt;z-index:2515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"/>
            </w:pict>
          </mc:Fallback>
        </mc:AlternateConten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3"/>
        <w:gridCol w:w="3220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>Manager selects either 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 xml:space="preserve">System uses the </w:t>
            </w:r>
            <w:proofErr w:type="spellStart"/>
            <w:r w:rsidR="00661DE8" w:rsidRPr="008C46CA">
              <w:rPr>
                <w:rFonts w:ascii="Calibri" w:eastAsia="Calibri" w:hAnsi="Calibri" w:cs="Calibri"/>
                <w:sz w:val="24"/>
              </w:rPr>
              <w:t>Prop</w:t>
            </w:r>
            <w:r w:rsidR="0065610F">
              <w:rPr>
                <w:rFonts w:ascii="Calibri" w:eastAsia="Calibri" w:hAnsi="Calibri" w:cs="Calibri"/>
                <w:sz w:val="24"/>
              </w:rPr>
              <w:t>_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>ID</w:t>
            </w:r>
            <w:proofErr w:type="spell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all of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212090</wp:posOffset>
                </wp:positionV>
                <wp:extent cx="1325245" cy="480695"/>
                <wp:effectExtent l="13335" t="8890" r="13970" b="5715"/>
                <wp:wrapNone/>
                <wp:docPr id="217" name="Rectangl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480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3" o:spid="_x0000_s1121" style="position:absolute;margin-left:379.4pt;margin-top:16.7pt;width:104.35pt;height:37.8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Ten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452880</wp:posOffset>
                </wp:positionH>
                <wp:positionV relativeFrom="paragraph">
                  <wp:posOffset>212090</wp:posOffset>
                </wp:positionV>
                <wp:extent cx="1155065" cy="220980"/>
                <wp:effectExtent l="10160" t="56515" r="15875" b="8255"/>
                <wp:wrapNone/>
                <wp:docPr id="216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5065" cy="220980"/>
                        </a:xfrm>
                        <a:prstGeom prst="curvedConnector3">
                          <a:avLst>
                            <a:gd name="adj1" fmla="val 433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100C01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444" o:spid="_x0000_s1026" type="#_x0000_t38" style="position:absolute;margin-left:114.4pt;margin-top:16.7pt;width:90.95pt;height:17.4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" adj="9357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167005</wp:posOffset>
                </wp:positionV>
                <wp:extent cx="1327785" cy="45085"/>
                <wp:effectExtent l="19050" t="59055" r="5715" b="10160"/>
                <wp:wrapNone/>
                <wp:docPr id="215" name="AutoShap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27785" cy="45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FF2428" id="AutoShape 446" o:spid="_x0000_s1026" type="#_x0000_t32" style="position:absolute;margin-left:274.85pt;margin-top:13.15pt;width:104.55pt;height:3.55pt;flip:x 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94615</wp:posOffset>
                </wp:positionV>
                <wp:extent cx="882650" cy="628015"/>
                <wp:effectExtent l="12700" t="5715" r="9525" b="13970"/>
                <wp:wrapNone/>
                <wp:docPr id="214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2650" cy="6280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42" o:spid="_x0000_s1122" style="position:absolute;margin-left:205.35pt;margin-top:7.45pt;width:69.5pt;height:49.4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17780</wp:posOffset>
                </wp:positionV>
                <wp:extent cx="1376680" cy="466090"/>
                <wp:effectExtent l="5080" t="13970" r="8890" b="5715"/>
                <wp:wrapNone/>
                <wp:docPr id="213" name="Rectangl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6680" cy="466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Pr="00696269" w:rsidRDefault="00A85BE1" w:rsidP="0021174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96269">
                              <w:rPr>
                                <w:sz w:val="28"/>
                                <w:szCs w:val="28"/>
                              </w:rP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1" o:spid="_x0000_s1123" style="position:absolute;margin-left:6.75pt;margin-top:1.4pt;width:108.4pt;height:36.7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">
                <v:textbox>
                  <w:txbxContent>
                    <w:p w:rsidR="00A85BE1" w:rsidRPr="00696269" w:rsidRDefault="00A85BE1" w:rsidP="0021174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96269">
                        <w:rPr>
                          <w:sz w:val="28"/>
                          <w:szCs w:val="28"/>
                        </w:rP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64160</wp:posOffset>
                </wp:positionV>
                <wp:extent cx="1214120" cy="70485"/>
                <wp:effectExtent l="19685" t="60325" r="13970" b="12065"/>
                <wp:wrapNone/>
                <wp:docPr id="212" name="AutoShap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214120" cy="704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FD69A5" id="AutoShape 445" o:spid="_x0000_s1026" type="#_x0000_t38" style="position:absolute;margin-left:115.15pt;margin-top:20.8pt;width:95.6pt;height:5.55pt;rotation:180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222250</wp:posOffset>
                </wp:positionV>
                <wp:extent cx="1327785" cy="177165"/>
                <wp:effectExtent l="9525" t="56515" r="15240" b="13970"/>
                <wp:wrapNone/>
                <wp:docPr id="21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27785" cy="177165"/>
                        </a:xfrm>
                        <a:prstGeom prst="curvedConnector3">
                          <a:avLst>
                            <a:gd name="adj1" fmla="val 51361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6CB925" id="AutoShape 447" o:spid="_x0000_s1026" type="#_x0000_t38" style="position:absolute;margin-left:274.85pt;margin-top:17.5pt;width:104.55pt;height:13.95p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" adj="11094">
                <v:stroke endarrow="block"/>
              </v:shape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5C4D19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4946015</wp:posOffset>
                </wp:positionH>
                <wp:positionV relativeFrom="paragraph">
                  <wp:posOffset>247650</wp:posOffset>
                </wp:positionV>
                <wp:extent cx="914400" cy="882650"/>
                <wp:effectExtent l="7620" t="8255" r="11430" b="13970"/>
                <wp:wrapNone/>
                <wp:docPr id="210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>P2</w:t>
                            </w:r>
                          </w:p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A85BE1" w:rsidRDefault="00A85BE1" w:rsidP="00E000B2">
                            <w:pPr>
                              <w:jc w:val="center"/>
                            </w:pPr>
                            <w: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6" o:spid="_x0000_s1124" style="position:absolute;left:0;text-align:left;margin-left:389.45pt;margin-top:19.5pt;width:1in;height:69.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">
                <v:textbox>
                  <w:txbxContent>
                    <w:p w:rsidR="00A85BE1" w:rsidRDefault="00A85BE1" w:rsidP="00E000B2">
                      <w:pPr>
                        <w:jc w:val="center"/>
                      </w:pPr>
                      <w:r>
                        <w:t>P2</w:t>
                      </w:r>
                    </w:p>
                    <w:p w:rsidR="00A85BE1" w:rsidRDefault="00A85BE1" w:rsidP="00E000B2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A85BE1" w:rsidRDefault="00A85BE1" w:rsidP="00E000B2">
                      <w:pPr>
                        <w:jc w:val="center"/>
                      </w:pPr>
                      <w:r>
                        <w:t>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603885</wp:posOffset>
                </wp:positionH>
                <wp:positionV relativeFrom="paragraph">
                  <wp:posOffset>129540</wp:posOffset>
                </wp:positionV>
                <wp:extent cx="858520" cy="286385"/>
                <wp:effectExtent l="8890" t="13970" r="8890" b="13970"/>
                <wp:wrapNone/>
                <wp:docPr id="209" name="Rectangl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8" o:spid="_x0000_s1125" style="position:absolute;left:0;text-align:left;margin-left:47.55pt;margin-top:10.2pt;width:67.6pt;height:22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</w:p>
    <w:p w:rsidR="0051340B" w:rsidRDefault="005C4D19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4309745</wp:posOffset>
                </wp:positionH>
                <wp:positionV relativeFrom="paragraph">
                  <wp:posOffset>74930</wp:posOffset>
                </wp:positionV>
                <wp:extent cx="636270" cy="180340"/>
                <wp:effectExtent l="28575" t="62230" r="11430" b="5080"/>
                <wp:wrapNone/>
                <wp:docPr id="208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6270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9BDD3F" id="AutoShape 455" o:spid="_x0000_s1026" type="#_x0000_t32" style="position:absolute;margin-left:339.35pt;margin-top:5.9pt;width:50.1pt;height:14.2pt;flip:x 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122805</wp:posOffset>
                </wp:positionH>
                <wp:positionV relativeFrom="paragraph">
                  <wp:posOffset>74930</wp:posOffset>
                </wp:positionV>
                <wp:extent cx="835025" cy="180340"/>
                <wp:effectExtent l="32385" t="5080" r="8890" b="62230"/>
                <wp:wrapNone/>
                <wp:docPr id="20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5025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5A0FE6" id="AutoShape 451" o:spid="_x0000_s1026" type="#_x0000_t32" style="position:absolute;margin-left:167.15pt;margin-top:5.9pt;width:65.75pt;height:14.2pt;flip:x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266315</wp:posOffset>
                </wp:positionH>
                <wp:positionV relativeFrom="paragraph">
                  <wp:posOffset>272415</wp:posOffset>
                </wp:positionV>
                <wp:extent cx="739140" cy="158750"/>
                <wp:effectExtent l="13970" t="59690" r="27940" b="10160"/>
                <wp:wrapNone/>
                <wp:docPr id="206" name="AutoShap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9140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35B1E2" id="AutoShape 454" o:spid="_x0000_s1026" type="#_x0000_t32" style="position:absolute;margin-left:178.45pt;margin-top:21.45pt;width:58.2pt;height:12.5pt;flip: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BMQwIAAG8EAAAOAAAAZHJzL2Uyb0RvYy54bWysVFFv2yAQfp+0/4B4T2ynTp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3005455</wp:posOffset>
                </wp:positionH>
                <wp:positionV relativeFrom="paragraph">
                  <wp:posOffset>9525</wp:posOffset>
                </wp:positionV>
                <wp:extent cx="1304290" cy="262890"/>
                <wp:effectExtent l="10160" t="6350" r="9525" b="6985"/>
                <wp:wrapNone/>
                <wp:docPr id="205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3" o:spid="_x0000_s1126" style="position:absolute;left:0;text-align:left;margin-left:236.65pt;margin-top:.75pt;width:102.7pt;height:20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">
                <v:textbox>
                  <w:txbxContent>
                    <w:p w:rsidR="00A85BE1" w:rsidRDefault="00A85BE1">
                      <w:r>
                        <w:t>D2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72415</wp:posOffset>
                </wp:positionV>
                <wp:extent cx="803910" cy="866140"/>
                <wp:effectExtent l="10160" t="12065" r="5080" b="7620"/>
                <wp:wrapNone/>
                <wp:docPr id="204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3910" cy="866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P3</w:t>
                            </w:r>
                          </w:p>
                          <w:p w:rsidR="00A85BE1" w:rsidRDefault="00A85BE1" w:rsidP="00211747">
                            <w:pPr>
                              <w:jc w:val="center"/>
                            </w:pPr>
                            <w: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0" o:spid="_x0000_s1127" style="position:absolute;left:0;text-align:left;margin-left:115.15pt;margin-top:21.45pt;width:63.3pt;height:68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">
                <v:textbox>
                  <w:txbxContent>
                    <w:p w:rsidR="00A85BE1" w:rsidRDefault="00A85BE1" w:rsidP="00211747">
                      <w:pPr>
                        <w:jc w:val="center"/>
                      </w:pPr>
                      <w:r>
                        <w:t>P3</w:t>
                      </w:r>
                    </w:p>
                    <w:p w:rsidR="00A85BE1" w:rsidRDefault="00A85BE1" w:rsidP="00211747">
                      <w:pPr>
                        <w:jc w:val="center"/>
                      </w:pPr>
                      <w:r>
                        <w:t>Process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74930</wp:posOffset>
                </wp:positionV>
                <wp:extent cx="48260" cy="197485"/>
                <wp:effectExtent l="10160" t="5080" r="55880" b="26035"/>
                <wp:wrapNone/>
                <wp:docPr id="203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260" cy="197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3909F3" id="AutoShape 449" o:spid="_x0000_s1026" type="#_x0000_t32" style="position:absolute;margin-left:115.15pt;margin-top:5.9pt;width:3.8pt;height:15.5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T6pOg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">
                <v:stroke endarrow="block"/>
              </v:shape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</w:t>
      </w:r>
      <w:proofErr w:type="spellStart"/>
      <w:r w:rsidR="00E000B2">
        <w:rPr>
          <w:rFonts w:ascii="Calibri" w:eastAsia="Calibri" w:hAnsi="Calibri" w:cs="Calibri"/>
        </w:rPr>
        <w:t>PropID</w:t>
      </w:r>
      <w:proofErr w:type="spellEnd"/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158115</wp:posOffset>
                </wp:positionV>
                <wp:extent cx="1622425" cy="945515"/>
                <wp:effectExtent l="13970" t="59055" r="40005" b="5080"/>
                <wp:wrapNone/>
                <wp:docPr id="202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22425" cy="945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0FF802" id="AutoShape 463" o:spid="_x0000_s1026" type="#_x0000_t32" style="position:absolute;margin-left:261.7pt;margin-top:12.45pt;width:127.75pt;height:74.45p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OwnerID</w:t>
      </w:r>
    </w:p>
    <w:p w:rsidR="00455F2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69545</wp:posOffset>
                </wp:positionV>
                <wp:extent cx="699770" cy="591185"/>
                <wp:effectExtent l="51435" t="12065" r="10795" b="53975"/>
                <wp:wrapNone/>
                <wp:docPr id="20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9770" cy="591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6DC2AD" id="AutoShape 457" o:spid="_x0000_s1026" type="#_x0000_t32" style="position:absolute;margin-left:72.65pt;margin-top:13.35pt;width:55.1pt;height:46.55pt;flip:x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8992" behindDoc="1" locked="0" layoutInCell="1" allowOverlap="1">
                <wp:simplePos x="0" y="0"/>
                <wp:positionH relativeFrom="column">
                  <wp:posOffset>787400</wp:posOffset>
                </wp:positionH>
                <wp:positionV relativeFrom="paragraph">
                  <wp:posOffset>108585</wp:posOffset>
                </wp:positionV>
                <wp:extent cx="675005" cy="461010"/>
                <wp:effectExtent l="11430" t="55880" r="46990" b="6985"/>
                <wp:wrapNone/>
                <wp:docPr id="200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5005" cy="461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82C7ED" id="AutoShape 459" o:spid="_x0000_s1026" type="#_x0000_t32" style="position:absolute;margin-left:62pt;margin-top:8.55pt;width:53.15pt;height:36.3pt;flip:y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5C4D19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134620</wp:posOffset>
                </wp:positionV>
                <wp:extent cx="1304290" cy="262890"/>
                <wp:effectExtent l="12700" t="13970" r="6985" b="8890"/>
                <wp:wrapNone/>
                <wp:docPr id="199" name="Rectangle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r>
                              <w:t>D1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2" o:spid="_x0000_s1128" style="position:absolute;margin-left:205.35pt;margin-top:10.6pt;width:102.7pt;height:20.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">
                <v:textbox>
                  <w:txbxContent>
                    <w:p w:rsidR="00A85BE1" w:rsidRDefault="00A85BE1" w:rsidP="00455F2A">
                      <w:r>
                        <w:t>D1    Owner</w:t>
                      </w:r>
                    </w:p>
                  </w:txbxContent>
                </v:textbox>
              </v:rect>
            </w:pict>
          </mc:Fallback>
        </mc:AlternateConten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-381635</wp:posOffset>
                </wp:positionH>
                <wp:positionV relativeFrom="paragraph">
                  <wp:posOffset>246380</wp:posOffset>
                </wp:positionV>
                <wp:extent cx="1304290" cy="262890"/>
                <wp:effectExtent l="13970" t="11430" r="5715" b="11430"/>
                <wp:wrapNone/>
                <wp:docPr id="198" name="Rectangl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C77371">
                            <w:r>
                              <w:t>D3   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8" o:spid="_x0000_s1129" style="position:absolute;margin-left:-30.05pt;margin-top:19.4pt;width:102.7pt;height:20.7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">
                <v:textbox>
                  <w:txbxContent>
                    <w:p w:rsidR="00A85BE1" w:rsidRDefault="00A85BE1" w:rsidP="00C77371">
                      <w:r>
                        <w:t>D3   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745230</wp:posOffset>
                </wp:positionH>
                <wp:positionV relativeFrom="paragraph">
                  <wp:posOffset>74295</wp:posOffset>
                </wp:positionV>
                <wp:extent cx="645795" cy="262255"/>
                <wp:effectExtent l="35560" t="57785" r="13970" b="13335"/>
                <wp:wrapNone/>
                <wp:docPr id="197" name="AutoShape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5795" cy="262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021A70" id="AutoShape 461" o:spid="_x0000_s1026" type="#_x0000_t32" style="position:absolute;margin-left:294.9pt;margin-top:5.85pt;width:50.85pt;height:20.65pt;flip:x y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186055</wp:posOffset>
                </wp:positionV>
                <wp:extent cx="914400" cy="882650"/>
                <wp:effectExtent l="5080" t="7620" r="13970" b="5080"/>
                <wp:wrapNone/>
                <wp:docPr id="196" name="AutoShap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>P1</w:t>
                            </w:r>
                          </w:p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A85BE1" w:rsidRDefault="00A85BE1" w:rsidP="00455F2A">
                            <w:pPr>
                              <w:jc w:val="center"/>
                            </w:pPr>
                            <w: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0" o:spid="_x0000_s1130" style="position:absolute;margin-left:345.75pt;margin-top:14.65pt;width:1in;height:69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">
                <v:textbox>
                  <w:txbxContent>
                    <w:p w:rsidR="00A85BE1" w:rsidRDefault="00A85BE1" w:rsidP="00455F2A">
                      <w:pPr>
                        <w:jc w:val="center"/>
                      </w:pPr>
                      <w:r>
                        <w:t>P1</w:t>
                      </w:r>
                    </w:p>
                    <w:p w:rsidR="00A85BE1" w:rsidRDefault="00A85BE1" w:rsidP="00455F2A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A85BE1" w:rsidRDefault="00A85BE1" w:rsidP="00455F2A">
                      <w:pPr>
                        <w:jc w:val="center"/>
                      </w:pPr>
                      <w:r>
                        <w:t>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5C4D19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2435225</wp:posOffset>
                </wp:positionH>
                <wp:positionV relativeFrom="paragraph">
                  <wp:posOffset>75565</wp:posOffset>
                </wp:positionV>
                <wp:extent cx="850900" cy="875665"/>
                <wp:effectExtent l="11430" t="5080" r="13970" b="5080"/>
                <wp:wrapNone/>
                <wp:docPr id="195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1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9" o:spid="_x0000_s1131" style="position:absolute;left:0;text-align:left;margin-left:191.75pt;margin-top:5.95pt;width:67pt;height:68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1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455F2A" w:rsidRDefault="005C4D19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176530</wp:posOffset>
                </wp:positionV>
                <wp:extent cx="869315" cy="9525"/>
                <wp:effectExtent l="12065" t="5715" r="13970" b="13335"/>
                <wp:wrapNone/>
                <wp:docPr id="194" name="AutoShape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B1A0DB" id="AutoShape 578" o:spid="_x0000_s1026" type="#_x0000_t32" style="position:absolute;margin-left:190.3pt;margin-top:13.9pt;width:68.45pt;height:.75pt;flip:y;z-index:2517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AmJgIAAEs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287020</wp:posOffset>
                </wp:positionV>
                <wp:extent cx="921385" cy="47625"/>
                <wp:effectExtent l="5080" t="11430" r="26035" b="55245"/>
                <wp:wrapNone/>
                <wp:docPr id="193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23E8B" id="AutoShape 468" o:spid="_x0000_s1026" type="#_x0000_t32" style="position:absolute;margin-left:117.75pt;margin-top:22.6pt;width:72.55pt;height:3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191135</wp:posOffset>
                </wp:positionH>
                <wp:positionV relativeFrom="paragraph">
                  <wp:posOffset>71755</wp:posOffset>
                </wp:positionV>
                <wp:extent cx="1304290" cy="262890"/>
                <wp:effectExtent l="5715" t="5715" r="13970" b="7620"/>
                <wp:wrapNone/>
                <wp:docPr id="192" name="Rectangl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455F2A">
                            <w:r>
                              <w:t>New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7" o:spid="_x0000_s1132" style="position:absolute;left:0;text-align:left;margin-left:15.05pt;margin-top:5.65pt;width:102.7pt;height:20.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">
                <v:textbox>
                  <w:txbxContent>
                    <w:p w:rsidR="00A85BE1" w:rsidRDefault="00A85BE1" w:rsidP="00455F2A">
                      <w:r>
                        <w:t>New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5C4D19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92710</wp:posOffset>
                </wp:positionV>
                <wp:extent cx="915670" cy="849630"/>
                <wp:effectExtent l="13335" t="5080" r="13970" b="12065"/>
                <wp:wrapNone/>
                <wp:docPr id="63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670" cy="8496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2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4" o:spid="_x0000_s1133" style="position:absolute;left:0;text-align:left;margin-left:379.4pt;margin-top:7.3pt;width:72.1pt;height:66.9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2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59080</wp:posOffset>
                </wp:positionV>
                <wp:extent cx="1391285" cy="158750"/>
                <wp:effectExtent l="22225" t="9525" r="5715" b="60325"/>
                <wp:wrapNone/>
                <wp:docPr id="62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EF9A4" id="AutoShape 473" o:spid="_x0000_s1026" type="#_x0000_t32" style="position:absolute;margin-left:269.85pt;margin-top:20.4pt;width:109.55pt;height:12.5pt;flip:x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bg5RAIAAG8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92710</wp:posOffset>
                </wp:positionV>
                <wp:extent cx="47625" cy="325120"/>
                <wp:effectExtent l="59055" t="5080" r="7620" b="22225"/>
                <wp:wrapNone/>
                <wp:docPr id="61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51AE0" id="AutoShape 470" o:spid="_x0000_s1026" type="#_x0000_t32" style="position:absolute;margin-left:217.25pt;margin-top:7.3pt;width:3.75pt;height:25.6pt;flip:x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5C4D19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8320" behindDoc="0" locked="0" layoutInCell="1" allowOverlap="1">
                <wp:simplePos x="0" y="0"/>
                <wp:positionH relativeFrom="column">
                  <wp:posOffset>4849495</wp:posOffset>
                </wp:positionH>
                <wp:positionV relativeFrom="paragraph">
                  <wp:posOffset>9525</wp:posOffset>
                </wp:positionV>
                <wp:extent cx="869315" cy="9525"/>
                <wp:effectExtent l="6350" t="5715" r="10160" b="13335"/>
                <wp:wrapNone/>
                <wp:docPr id="60" name="AutoShape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06DDEE" id="AutoShape 579" o:spid="_x0000_s1026" type="#_x0000_t32" style="position:absolute;margin-left:381.85pt;margin-top:.75pt;width:68.45pt;height:.75pt;flip:y;z-index:2517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qI6Jg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2320290</wp:posOffset>
                </wp:positionH>
                <wp:positionV relativeFrom="paragraph">
                  <wp:posOffset>90170</wp:posOffset>
                </wp:positionV>
                <wp:extent cx="13335" cy="278130"/>
                <wp:effectExtent l="10795" t="10160" r="13970" b="6985"/>
                <wp:wrapNone/>
                <wp:docPr id="59" name="AutoShape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375742" id="AutoShape 574" o:spid="_x0000_s1026" type="#_x0000_t32" style="position:absolute;margin-left:182.7pt;margin-top:7.1pt;width:1.05pt;height:21.9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80670</wp:posOffset>
                </wp:positionV>
                <wp:extent cx="1391285" cy="102870"/>
                <wp:effectExtent l="12700" t="57785" r="15240" b="10795"/>
                <wp:wrapNone/>
                <wp:docPr id="58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91285" cy="102870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0457B8" id="AutoShape 472" o:spid="_x0000_s1026" type="#_x0000_t38" style="position:absolute;margin-left:269.85pt;margin-top:22.1pt;width:109.55pt;height:8.1p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63500</wp:posOffset>
                </wp:positionH>
                <wp:positionV relativeFrom="paragraph">
                  <wp:posOffset>299720</wp:posOffset>
                </wp:positionV>
                <wp:extent cx="866775" cy="834390"/>
                <wp:effectExtent l="11430" t="10160" r="7620" b="12700"/>
                <wp:wrapNone/>
                <wp:docPr id="57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P1.3</w:t>
                            </w:r>
                          </w:p>
                          <w:p w:rsidR="00A85BE1" w:rsidRDefault="00A85BE1" w:rsidP="000463BB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8" o:spid="_x0000_s1134" style="position:absolute;left:0;text-align:left;margin-left:5pt;margin-top:23.6pt;width:68.25pt;height:65.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">
                <v:textbox>
                  <w:txbxContent>
                    <w:p w:rsidR="00A85BE1" w:rsidRDefault="00A85BE1" w:rsidP="000463BB">
                      <w:pPr>
                        <w:jc w:val="center"/>
                      </w:pPr>
                      <w:r>
                        <w:t>P1.3</w:t>
                      </w:r>
                    </w:p>
                    <w:p w:rsidR="00A85BE1" w:rsidRDefault="00A85BE1" w:rsidP="000463BB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882650</wp:posOffset>
                </wp:positionH>
                <wp:positionV relativeFrom="paragraph">
                  <wp:posOffset>132715</wp:posOffset>
                </wp:positionV>
                <wp:extent cx="1097280" cy="222250"/>
                <wp:effectExtent l="20955" t="5080" r="5715" b="58420"/>
                <wp:wrapNone/>
                <wp:docPr id="56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9546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4BFF28" id="AutoShape 477" o:spid="_x0000_s1026" type="#_x0000_t38" style="position:absolute;margin-left:69.5pt;margin-top:10.45pt;width:86.4pt;height:17.5pt;rotation:180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" adj="12862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1979930</wp:posOffset>
                </wp:positionH>
                <wp:positionV relativeFrom="paragraph">
                  <wp:posOffset>76835</wp:posOffset>
                </wp:positionV>
                <wp:extent cx="1447165" cy="278130"/>
                <wp:effectExtent l="13335" t="6350" r="6350" b="10795"/>
                <wp:wrapNone/>
                <wp:docPr id="55" name="Rectangl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1 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1" o:spid="_x0000_s1135" style="position:absolute;left:0;text-align:left;margin-left:155.9pt;margin-top:6.05pt;width:113.95pt;height:2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">
                <v:textbox>
                  <w:txbxContent>
                    <w:p w:rsidR="00A85BE1" w:rsidRDefault="00A85BE1">
                      <w:r>
                        <w:t>D1     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9344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69315" cy="9525"/>
                <wp:effectExtent l="12065" t="5715" r="13970" b="13335"/>
                <wp:wrapNone/>
                <wp:docPr id="54" name="AutoShape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4B366C" id="AutoShape 580" o:spid="_x0000_s1026" type="#_x0000_t32" style="position:absolute;margin-left:5.8pt;margin-top:17.45pt;width:68.45pt;height:.75pt;flip:y;z-index:2517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>
                <wp:simplePos x="0" y="0"/>
                <wp:positionH relativeFrom="column">
                  <wp:posOffset>930275</wp:posOffset>
                </wp:positionH>
                <wp:positionV relativeFrom="paragraph">
                  <wp:posOffset>14605</wp:posOffset>
                </wp:positionV>
                <wp:extent cx="1049655" cy="493395"/>
                <wp:effectExtent l="11430" t="55880" r="34290" b="12700"/>
                <wp:wrapNone/>
                <wp:docPr id="53" name="AutoShap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9655" cy="493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636BC6" id="AutoShape 479" o:spid="_x0000_s1026" type="#_x0000_t32" style="position:absolute;margin-left:73.25pt;margin-top:1.15pt;width:82.65pt;height:38.85pt;flip:y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14605</wp:posOffset>
                </wp:positionV>
                <wp:extent cx="0" cy="374015"/>
                <wp:effectExtent l="59055" t="8255" r="55245" b="17780"/>
                <wp:wrapNone/>
                <wp:docPr id="52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A7F7C0" id="AutoShape 475" o:spid="_x0000_s1026" type="#_x0000_t32" style="position:absolute;margin-left:217.25pt;margin-top:1.15pt;width:0;height:29.4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ji7NgIAAF8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">
                <v:stroke endarrow="block"/>
              </v:shape>
            </w:pict>
          </mc:Fallback>
        </mc:AlternateConten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65405</wp:posOffset>
                </wp:positionV>
                <wp:extent cx="890905" cy="795020"/>
                <wp:effectExtent l="12065" t="10795" r="11430" b="13335"/>
                <wp:wrapNone/>
                <wp:docPr id="51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P1.4</w:t>
                            </w:r>
                          </w:p>
                          <w:p w:rsidR="00A85BE1" w:rsidRDefault="00A85BE1"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6" o:spid="_x0000_s1136" style="position:absolute;margin-left:190.3pt;margin-top:5.15pt;width:70.15pt;height:62.6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">
                <v:textbox>
                  <w:txbxContent>
                    <w:p w:rsidR="00A85BE1" w:rsidRDefault="00A85BE1">
                      <w:r>
                        <w:t>P1.4</w:t>
                      </w:r>
                    </w:p>
                    <w:p w:rsidR="00A85BE1" w:rsidRDefault="00A85BE1">
                      <w:r>
                        <w:t>Query Owner</w:t>
                      </w:r>
                    </w:p>
                  </w:txbxContent>
                </v:textbox>
              </v:roundrect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0368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22860</wp:posOffset>
                </wp:positionV>
                <wp:extent cx="869315" cy="9525"/>
                <wp:effectExtent l="5080" t="5715" r="11430" b="13335"/>
                <wp:wrapNone/>
                <wp:docPr id="50" name="AutoShape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B557BB" id="AutoShape 581" o:spid="_x0000_s1026" type="#_x0000_t32" style="position:absolute;margin-left:192pt;margin-top:1.8pt;width:68.45pt;height:.75pt;flip:y;z-index:25177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"/>
            </w:pict>
          </mc:Fallback>
        </mc:AlternateConten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249555</wp:posOffset>
                </wp:positionV>
                <wp:extent cx="13335" cy="278130"/>
                <wp:effectExtent l="5080" t="8255" r="10160" b="8890"/>
                <wp:wrapNone/>
                <wp:docPr id="49" name="AutoShap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13DC7A" id="AutoShape 576" o:spid="_x0000_s1026" type="#_x0000_t32" style="position:absolute;margin-left:364.5pt;margin-top:19.65pt;width:1.05pt;height:21.9pt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0128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249555</wp:posOffset>
                </wp:positionV>
                <wp:extent cx="1295400" cy="246380"/>
                <wp:effectExtent l="5080" t="8255" r="13970" b="12065"/>
                <wp:wrapNone/>
                <wp:docPr id="48" name="Rectangle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3F63AF">
                            <w:r>
                              <w:t>D1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8" o:spid="_x0000_s1137" style="position:absolute;margin-left:339.75pt;margin-top:19.65pt;width:102pt;height:19.4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">
                <v:textbox>
                  <w:txbxContent>
                    <w:p w:rsidR="00A85BE1" w:rsidRDefault="00A85BE1" w:rsidP="003F63AF">
                      <w:r>
                        <w:t>D1     Own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>
                <wp:simplePos x="0" y="0"/>
                <wp:positionH relativeFrom="column">
                  <wp:posOffset>842645</wp:posOffset>
                </wp:positionH>
                <wp:positionV relativeFrom="paragraph">
                  <wp:posOffset>1346835</wp:posOffset>
                </wp:positionV>
                <wp:extent cx="1097280" cy="222250"/>
                <wp:effectExtent l="19050" t="10160" r="7620" b="53340"/>
                <wp:wrapNone/>
                <wp:docPr id="47" name="AutoShap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FE7A4" id="AutoShape 490" o:spid="_x0000_s1026" type="#_x0000_t38" style="position:absolute;margin-left:66.35pt;margin-top:106.05pt;width:86.4pt;height:17.5pt;rotation:180;flip:y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1943100</wp:posOffset>
                </wp:positionV>
                <wp:extent cx="890905" cy="795020"/>
                <wp:effectExtent l="10160" t="6350" r="13335" b="8255"/>
                <wp:wrapNone/>
                <wp:docPr id="46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3F63AF">
                            <w:pPr>
                              <w:jc w:val="center"/>
                            </w:pPr>
                            <w:r>
                              <w:t>P2.4</w:t>
                            </w:r>
                          </w:p>
                          <w:p w:rsidR="00A85BE1" w:rsidRDefault="00A85BE1" w:rsidP="003F63AF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9" o:spid="_x0000_s1138" style="position:absolute;margin-left:187.15pt;margin-top:153pt;width:70.15pt;height:62.6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">
                <v:textbox>
                  <w:txbxContent>
                    <w:p w:rsidR="00A85BE1" w:rsidRDefault="00A85BE1" w:rsidP="003F63AF">
                      <w:pPr>
                        <w:jc w:val="center"/>
                      </w:pPr>
                      <w:r>
                        <w:t>P2.4</w:t>
                      </w:r>
                    </w:p>
                    <w:p w:rsidR="00A85BE1" w:rsidRDefault="00A85BE1" w:rsidP="003F63AF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1569085</wp:posOffset>
                </wp:positionV>
                <wp:extent cx="0" cy="374015"/>
                <wp:effectExtent l="57150" t="13335" r="57150" b="22225"/>
                <wp:wrapNone/>
                <wp:docPr id="45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59420B" id="AutoShape 488" o:spid="_x0000_s1026" type="#_x0000_t32" style="position:absolute;margin-left:214.1pt;margin-top:123.55pt;width:0;height:29.4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1hVNA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3387090</wp:posOffset>
                </wp:positionH>
                <wp:positionV relativeFrom="paragraph">
                  <wp:posOffset>1132205</wp:posOffset>
                </wp:positionV>
                <wp:extent cx="1391285" cy="158750"/>
                <wp:effectExtent l="20320" t="5080" r="7620" b="55245"/>
                <wp:wrapNone/>
                <wp:docPr id="44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B8EC0D" id="AutoShape 486" o:spid="_x0000_s1026" type="#_x0000_t32" style="position:absolute;margin-left:266.7pt;margin-top:89.15pt;width:109.55pt;height:12.5pt;flip:x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1939925</wp:posOffset>
                </wp:positionH>
                <wp:positionV relativeFrom="paragraph">
                  <wp:posOffset>1290955</wp:posOffset>
                </wp:positionV>
                <wp:extent cx="1447165" cy="278130"/>
                <wp:effectExtent l="11430" t="11430" r="8255" b="5715"/>
                <wp:wrapNone/>
                <wp:docPr id="43" name="Rectangl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4" o:spid="_x0000_s1139" style="position:absolute;margin-left:152.75pt;margin-top:101.65pt;width:113.95pt;height:21.9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">
                <v:textbox>
                  <w:txbxContent>
                    <w:p w:rsidR="00A85BE1" w:rsidRDefault="00A85BE1" w:rsidP="00552833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965835</wp:posOffset>
                </wp:positionV>
                <wp:extent cx="47625" cy="325120"/>
                <wp:effectExtent l="57150" t="10160" r="9525" b="26670"/>
                <wp:wrapNone/>
                <wp:docPr id="42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49258" id="AutoShape 483" o:spid="_x0000_s1026" type="#_x0000_t32" style="position:absolute;margin-left:214.1pt;margin-top:76.05pt;width:3.75pt;height:25.6pt;flip:x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90170</wp:posOffset>
                </wp:positionV>
                <wp:extent cx="850900" cy="875665"/>
                <wp:effectExtent l="10160" t="10795" r="5715" b="8890"/>
                <wp:wrapNone/>
                <wp:docPr id="41" name="AutoShap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1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2" o:spid="_x0000_s1140" style="position:absolute;margin-left:187.15pt;margin-top:7.1pt;width:67pt;height:68.9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1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151130</wp:posOffset>
                </wp:positionH>
                <wp:positionV relativeFrom="paragraph">
                  <wp:posOffset>280670</wp:posOffset>
                </wp:positionV>
                <wp:extent cx="1304290" cy="262890"/>
                <wp:effectExtent l="13335" t="10795" r="6350" b="12065"/>
                <wp:wrapNone/>
                <wp:docPr id="40" name="Rectangl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r>
                              <w:t>New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0" o:spid="_x0000_s1141" style="position:absolute;margin-left:11.9pt;margin-top:22.1pt;width:102.7pt;height:20.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">
                <v:textbox>
                  <w:txbxContent>
                    <w:p w:rsidR="00A85BE1" w:rsidRDefault="00A85BE1" w:rsidP="00552833">
                      <w:r>
                        <w:t>New Property</w:t>
                      </w:r>
                    </w:p>
                  </w:txbxContent>
                </v:textbox>
              </v:rect>
            </w:pict>
          </mc:Fallback>
        </mc:AlternateContent>
      </w:r>
    </w:p>
    <w:p w:rsidR="00552833" w:rsidRDefault="005C4D19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139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0320</wp:posOffset>
                </wp:positionV>
                <wp:extent cx="869315" cy="9525"/>
                <wp:effectExtent l="10160" t="6985" r="6350" b="12065"/>
                <wp:wrapNone/>
                <wp:docPr id="39" name="AutoShape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9B69BB" id="AutoShape 582" o:spid="_x0000_s1026" type="#_x0000_t32" style="position:absolute;margin-left:187.15pt;margin-top:1.6pt;width:68.45pt;height:.75pt;flip:y;z-index:25177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172720</wp:posOffset>
                </wp:positionV>
                <wp:extent cx="921385" cy="238125"/>
                <wp:effectExtent l="12700" t="6985" r="18415" b="59690"/>
                <wp:wrapNone/>
                <wp:docPr id="38" name="AutoShap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238125"/>
                        </a:xfrm>
                        <a:prstGeom prst="curvedConnector3">
                          <a:avLst>
                            <a:gd name="adj1" fmla="val 49968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7DC821" id="AutoShape 481" o:spid="_x0000_s1026" type="#_x0000_t38" style="position:absolute;margin-left:114.6pt;margin-top:13.6pt;width:72.55pt;height:18.7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" adj="10793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3197860</wp:posOffset>
                </wp:positionH>
                <wp:positionV relativeFrom="paragraph">
                  <wp:posOffset>126365</wp:posOffset>
                </wp:positionV>
                <wp:extent cx="1078865" cy="200025"/>
                <wp:effectExtent l="21590" t="8255" r="13970" b="58420"/>
                <wp:wrapNone/>
                <wp:docPr id="37" name="AutoShap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B469F" id="AutoShape 569" o:spid="_x0000_s1026" type="#_x0000_t38" style="position:absolute;margin-left:251.8pt;margin-top:9.95pt;width:84.95pt;height:15.75pt;rotation:180;flip:y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" adj="10794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proofErr w:type="spellStart"/>
      <w:r w:rsidR="003F63AF">
        <w:rPr>
          <w:rFonts w:ascii="Calibri" w:eastAsia="Calibri" w:hAnsi="Calibri" w:cs="Calibri"/>
        </w:rPr>
        <w:t>Details</w:t>
      </w:r>
      <w:proofErr w:type="spellEnd"/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4778375</wp:posOffset>
                </wp:positionH>
                <wp:positionV relativeFrom="paragraph">
                  <wp:posOffset>320040</wp:posOffset>
                </wp:positionV>
                <wp:extent cx="841375" cy="802005"/>
                <wp:effectExtent l="11430" t="10795" r="13970" b="6350"/>
                <wp:wrapNone/>
                <wp:docPr id="36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1375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2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7" o:spid="_x0000_s1142" style="position:absolute;margin-left:376.25pt;margin-top:25.2pt;width:66.25pt;height:63.1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2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>
                <wp:simplePos x="0" y="0"/>
                <wp:positionH relativeFrom="column">
                  <wp:posOffset>4759960</wp:posOffset>
                </wp:positionH>
                <wp:positionV relativeFrom="paragraph">
                  <wp:posOffset>260350</wp:posOffset>
                </wp:positionV>
                <wp:extent cx="869315" cy="9525"/>
                <wp:effectExtent l="12065" t="7620" r="13970" b="11430"/>
                <wp:wrapNone/>
                <wp:docPr id="35" name="AutoShape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629E2A" id="AutoShape 583" o:spid="_x0000_s1026" type="#_x0000_t32" style="position:absolute;margin-left:374.8pt;margin-top:20.5pt;width:68.45pt;height:.75pt;flip:y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21945</wp:posOffset>
                </wp:positionV>
                <wp:extent cx="13335" cy="278130"/>
                <wp:effectExtent l="5080" t="12065" r="10160" b="5080"/>
                <wp:wrapNone/>
                <wp:docPr id="34" name="AutoShape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69B8F" id="AutoShape 572" o:spid="_x0000_s1026" type="#_x0000_t32" style="position:absolute;margin-left:180pt;margin-top:25.35pt;width:1.05pt;height:21.9pt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16610" cy="834390"/>
                <wp:effectExtent l="12065" t="5715" r="9525" b="7620"/>
                <wp:wrapNone/>
                <wp:docPr id="33" name="AutoShape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6610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P2.3</w:t>
                            </w:r>
                          </w:p>
                          <w:p w:rsidR="00A85BE1" w:rsidRDefault="00A85BE1" w:rsidP="00552833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1" o:spid="_x0000_s1143" style="position:absolute;margin-left:5.8pt;margin-top:17.45pt;width:64.3pt;height:65.7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">
                <v:textbox>
                  <w:txbxContent>
                    <w:p w:rsidR="00A85BE1" w:rsidRDefault="00A85BE1" w:rsidP="00552833">
                      <w:pPr>
                        <w:jc w:val="center"/>
                      </w:pPr>
                      <w:r>
                        <w:t>P2.3</w:t>
                      </w:r>
                    </w:p>
                    <w:p w:rsidR="00A85BE1" w:rsidRDefault="00A85BE1" w:rsidP="00552833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>
                <wp:simplePos x="0" y="0"/>
                <wp:positionH relativeFrom="column">
                  <wp:posOffset>852170</wp:posOffset>
                </wp:positionH>
                <wp:positionV relativeFrom="paragraph">
                  <wp:posOffset>276860</wp:posOffset>
                </wp:positionV>
                <wp:extent cx="1087755" cy="384175"/>
                <wp:effectExtent l="9525" t="60960" r="17145" b="12065"/>
                <wp:wrapNone/>
                <wp:docPr id="32" name="AutoShape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87755" cy="38417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DBFA89" id="AutoShape 492" o:spid="_x0000_s1026" type="#_x0000_t38" style="position:absolute;margin-left:67.1pt;margin-top:21.8pt;width:85.65pt;height:30.25pt;flip:y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" adj="10794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3368040</wp:posOffset>
                </wp:positionH>
                <wp:positionV relativeFrom="paragraph">
                  <wp:posOffset>221615</wp:posOffset>
                </wp:positionV>
                <wp:extent cx="1410335" cy="163195"/>
                <wp:effectExtent l="10795" t="5715" r="17145" b="59690"/>
                <wp:wrapNone/>
                <wp:docPr id="31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0335" cy="16319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75FB9A" id="AutoShape 485" o:spid="_x0000_s1026" type="#_x0000_t38" style="position:absolute;margin-left:265.2pt;margin-top:17.45pt;width:111.05pt;height:12.8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" adj="10795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3440" behindDoc="0" locked="0" layoutInCell="1" allowOverlap="1">
                <wp:simplePos x="0" y="0"/>
                <wp:positionH relativeFrom="column">
                  <wp:posOffset>51435</wp:posOffset>
                </wp:positionH>
                <wp:positionV relativeFrom="paragraph">
                  <wp:posOffset>175895</wp:posOffset>
                </wp:positionV>
                <wp:extent cx="831215" cy="9525"/>
                <wp:effectExtent l="8890" t="6985" r="7620" b="12065"/>
                <wp:wrapNone/>
                <wp:docPr id="30" name="AutoShape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12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410B4E" id="AutoShape 584" o:spid="_x0000_s1026" type="#_x0000_t32" style="position:absolute;margin-left:4.05pt;margin-top:13.85pt;width:65.45pt;height:.75pt;flip:y;z-index:2517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4464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90830</wp:posOffset>
                </wp:positionV>
                <wp:extent cx="869315" cy="9525"/>
                <wp:effectExtent l="10160" t="6985" r="6350" b="12065"/>
                <wp:wrapNone/>
                <wp:docPr id="29" name="AutoShape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380CC" id="AutoShape 585" o:spid="_x0000_s1026" type="#_x0000_t32" style="position:absolute;margin-left:187.15pt;margin-top:22.9pt;width:68.45pt;height:.75pt;flip:y;z-index:2517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5C4D19" w:rsidP="00004261">
      <w:pPr>
        <w:pStyle w:val="NoSpacing"/>
        <w:rPr>
          <w:rStyle w:val="Heading2Char"/>
        </w:rPr>
      </w:pP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93980</wp:posOffset>
                </wp:positionV>
                <wp:extent cx="13335" cy="278130"/>
                <wp:effectExtent l="9525" t="5715" r="5715" b="11430"/>
                <wp:wrapNone/>
                <wp:docPr id="28" name="AutoShape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3842AF" id="AutoShape 577" o:spid="_x0000_s1026" type="#_x0000_t32" style="position:absolute;margin-left:363.35pt;margin-top:7.4pt;width:1.05pt;height:21.9pt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"/>
            </w:pict>
          </mc:Fallback>
        </mc:AlternateContent>
      </w: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58080" behindDoc="0" locked="0" layoutInCell="1" allowOverlap="1">
                <wp:simplePos x="0" y="0"/>
                <wp:positionH relativeFrom="column">
                  <wp:posOffset>4287520</wp:posOffset>
                </wp:positionH>
                <wp:positionV relativeFrom="paragraph">
                  <wp:posOffset>125730</wp:posOffset>
                </wp:positionV>
                <wp:extent cx="1295400" cy="246380"/>
                <wp:effectExtent l="6350" t="8890" r="12700" b="11430"/>
                <wp:wrapNone/>
                <wp:docPr id="27" name="Rectangle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4" o:spid="_x0000_s1144" style="position:absolute;margin-left:337.6pt;margin-top:9.9pt;width:102pt;height:19.4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">
                <v:textbox>
                  <w:txbxContent>
                    <w:p w:rsidR="00A85BE1" w:rsidRDefault="00A85BE1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>
                <wp:simplePos x="0" y="0"/>
                <wp:positionH relativeFrom="column">
                  <wp:posOffset>2317750</wp:posOffset>
                </wp:positionH>
                <wp:positionV relativeFrom="paragraph">
                  <wp:posOffset>153670</wp:posOffset>
                </wp:positionV>
                <wp:extent cx="850900" cy="875665"/>
                <wp:effectExtent l="8255" t="8255" r="7620" b="11430"/>
                <wp:wrapNone/>
                <wp:docPr id="26" name="AutoShape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1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5" o:spid="_x0000_s1145" style="position:absolute;margin-left:182.5pt;margin-top:12.1pt;width:67pt;height:68.9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1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Pr="00004261" w:rsidRDefault="005C4D19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59104" behindDoc="0" locked="0" layoutInCell="1" allowOverlap="1">
                <wp:simplePos x="0" y="0"/>
                <wp:positionH relativeFrom="column">
                  <wp:posOffset>3225800</wp:posOffset>
                </wp:positionH>
                <wp:positionV relativeFrom="paragraph">
                  <wp:posOffset>139065</wp:posOffset>
                </wp:positionV>
                <wp:extent cx="1078865" cy="200025"/>
                <wp:effectExtent l="20955" t="8255" r="5080" b="58420"/>
                <wp:wrapNone/>
                <wp:docPr id="25" name="AutoShape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520B4B" id="AutoShape 567" o:spid="_x0000_s1026" type="#_x0000_t38" style="position:absolute;margin-left:254pt;margin-top:10.95pt;width:84.95pt;height:15.75pt;rotation:180;flip:y;z-index:2517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" adj="10794">
                <v:stroke endarrow="block"/>
              </v:shape>
            </w:pict>
          </mc:Fallback>
        </mc:AlternateConten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2299335</wp:posOffset>
                </wp:positionH>
                <wp:positionV relativeFrom="paragraph">
                  <wp:posOffset>79375</wp:posOffset>
                </wp:positionV>
                <wp:extent cx="869315" cy="9525"/>
                <wp:effectExtent l="8890" t="5080" r="7620" b="13970"/>
                <wp:wrapNone/>
                <wp:docPr id="24" name="AutoShape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82791B" id="AutoShape 586" o:spid="_x0000_s1026" type="#_x0000_t32" style="position:absolute;margin-left:181.05pt;margin-top:6.25pt;width:68.45pt;height:.75pt;flip:y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>
                <wp:simplePos x="0" y="0"/>
                <wp:positionH relativeFrom="column">
                  <wp:posOffset>1352550</wp:posOffset>
                </wp:positionH>
                <wp:positionV relativeFrom="paragraph">
                  <wp:posOffset>184150</wp:posOffset>
                </wp:positionV>
                <wp:extent cx="906780" cy="170815"/>
                <wp:effectExtent l="5080" t="5080" r="21590" b="52705"/>
                <wp:wrapNone/>
                <wp:docPr id="23" name="AutoShap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6780" cy="1708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B7E023" id="AutoShape 494" o:spid="_x0000_s1026" type="#_x0000_t38" style="position:absolute;margin-left:106.5pt;margin-top:14.5pt;width:71.4pt;height:13.4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15240</wp:posOffset>
                </wp:positionV>
                <wp:extent cx="1304290" cy="262890"/>
                <wp:effectExtent l="9525" t="7620" r="10160" b="5715"/>
                <wp:wrapNone/>
                <wp:docPr id="22" name="Rectangle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New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3" o:spid="_x0000_s1146" style="position:absolute;left:0;text-align:left;margin-left:1.85pt;margin-top:1.2pt;width:102.7pt;height:20.7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">
                <v:textbox>
                  <w:txbxContent>
                    <w:p w:rsidR="00A85BE1" w:rsidRDefault="00A85BE1" w:rsidP="00867B50">
                      <w:r>
                        <w:t>New Tenant</w:t>
                      </w:r>
                    </w:p>
                  </w:txbxContent>
                </v:textbox>
              </v:rect>
            </w:pict>
          </mc:Fallback>
        </mc:AlternateConten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321310</wp:posOffset>
                </wp:positionV>
                <wp:extent cx="47625" cy="267970"/>
                <wp:effectExtent l="57150" t="8255" r="9525" b="28575"/>
                <wp:wrapNone/>
                <wp:docPr id="21" name="AutoShape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6F5889" id="AutoShape 496" o:spid="_x0000_s1026" type="#_x0000_t32" style="position:absolute;margin-left:214.1pt;margin-top:25.3pt;width:3.75pt;height:21.1pt;flip:x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73685</wp:posOffset>
                </wp:positionV>
                <wp:extent cx="994410" cy="802005"/>
                <wp:effectExtent l="8255" t="8255" r="6985" b="8890"/>
                <wp:wrapNone/>
                <wp:docPr id="20" name="AutoShap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2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0" o:spid="_x0000_s1147" style="position:absolute;left:0;text-align:left;margin-left:367pt;margin-top:21.55pt;width:78.3pt;height:63.15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2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23520</wp:posOffset>
                </wp:positionV>
                <wp:extent cx="968375" cy="19050"/>
                <wp:effectExtent l="8255" t="13970" r="13970" b="5080"/>
                <wp:wrapNone/>
                <wp:docPr id="19" name="AutoShape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837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F5712D" id="AutoShape 588" o:spid="_x0000_s1026" type="#_x0000_t32" style="position:absolute;margin-left:367pt;margin-top:17.6pt;width:76.25pt;height:1.5pt;flip:y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>
                <wp:simplePos x="0" y="0"/>
                <wp:positionH relativeFrom="column">
                  <wp:posOffset>2129790</wp:posOffset>
                </wp:positionH>
                <wp:positionV relativeFrom="paragraph">
                  <wp:posOffset>276225</wp:posOffset>
                </wp:positionV>
                <wp:extent cx="13335" cy="278130"/>
                <wp:effectExtent l="10795" t="9525" r="13970" b="7620"/>
                <wp:wrapNone/>
                <wp:docPr id="18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F23886" id="AutoShape 575" o:spid="_x0000_s1026" type="#_x0000_t32" style="position:absolute;margin-left:167.7pt;margin-top:21.75pt;width:1.05pt;height:21.9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3295650</wp:posOffset>
                </wp:positionH>
                <wp:positionV relativeFrom="paragraph">
                  <wp:posOffset>185420</wp:posOffset>
                </wp:positionV>
                <wp:extent cx="1384300" cy="109855"/>
                <wp:effectExtent l="14605" t="13970" r="10795" b="57150"/>
                <wp:wrapNone/>
                <wp:docPr id="17" name="AutoShap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384300" cy="10985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36AA6B" id="AutoShape 499" o:spid="_x0000_s1026" type="#_x0000_t38" style="position:absolute;margin-left:259.5pt;margin-top:14.6pt;width:109pt;height:8.65pt;rotation:180;flip:y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1822450</wp:posOffset>
                </wp:positionH>
                <wp:positionV relativeFrom="paragraph">
                  <wp:posOffset>276225</wp:posOffset>
                </wp:positionV>
                <wp:extent cx="1447165" cy="278130"/>
                <wp:effectExtent l="8255" t="9525" r="11430" b="7620"/>
                <wp:wrapNone/>
                <wp:docPr id="16" name="Rectangle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D3    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7" o:spid="_x0000_s1148" style="position:absolute;margin-left:143.5pt;margin-top:21.75pt;width:113.95pt;height:21.9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">
                <v:textbox>
                  <w:txbxContent>
                    <w:p w:rsidR="00A85BE1" w:rsidRDefault="00A85BE1" w:rsidP="00867B50">
                      <w:r>
                        <w:t>D3     Tenant</w:t>
                      </w:r>
                    </w:p>
                  </w:txbxContent>
                </v:textbox>
              </v:rect>
            </w:pict>
          </mc:Fallback>
        </mc:AlternateConten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>
                <wp:simplePos x="0" y="0"/>
                <wp:positionH relativeFrom="column">
                  <wp:posOffset>687070</wp:posOffset>
                </wp:positionH>
                <wp:positionV relativeFrom="paragraph">
                  <wp:posOffset>112395</wp:posOffset>
                </wp:positionV>
                <wp:extent cx="1097280" cy="222250"/>
                <wp:effectExtent l="15875" t="6985" r="10795" b="56515"/>
                <wp:wrapNone/>
                <wp:docPr id="15" name="AutoShap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677197" id="AutoShape 503" o:spid="_x0000_s1026" type="#_x0000_t38" style="position:absolute;margin-left:54.1pt;margin-top:8.85pt;width:86.4pt;height:17.5pt;rotation:180;flip:y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" adj="10800">
                <v:stroke endarrow="block"/>
              </v:shape>
            </w:pict>
          </mc:Fallback>
        </mc:AlternateContent>
      </w: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>
                <wp:simplePos x="0" y="0"/>
                <wp:positionH relativeFrom="column">
                  <wp:posOffset>-132080</wp:posOffset>
                </wp:positionH>
                <wp:positionV relativeFrom="paragraph">
                  <wp:posOffset>248285</wp:posOffset>
                </wp:positionV>
                <wp:extent cx="866775" cy="834390"/>
                <wp:effectExtent l="6350" t="9525" r="12700" b="13335"/>
                <wp:wrapNone/>
                <wp:docPr id="14" name="AutoShape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P3.3</w:t>
                            </w:r>
                          </w:p>
                          <w:p w:rsidR="00A85BE1" w:rsidRDefault="00A85BE1" w:rsidP="00867B50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4" o:spid="_x0000_s1149" style="position:absolute;margin-left:-10.4pt;margin-top:19.55pt;width:68.25pt;height:65.7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">
                <v:textbox>
                  <w:txbxContent>
                    <w:p w:rsidR="00A85BE1" w:rsidRDefault="00A85BE1" w:rsidP="00867B50">
                      <w:pPr>
                        <w:jc w:val="center"/>
                      </w:pPr>
                      <w:r>
                        <w:t>P3.3</w:t>
                      </w:r>
                    </w:p>
                    <w:p w:rsidR="00A85BE1" w:rsidRDefault="00A85BE1" w:rsidP="00867B50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3267710</wp:posOffset>
                </wp:positionH>
                <wp:positionV relativeFrom="paragraph">
                  <wp:posOffset>167005</wp:posOffset>
                </wp:positionV>
                <wp:extent cx="1402715" cy="123825"/>
                <wp:effectExtent l="5715" t="13970" r="20320" b="52705"/>
                <wp:wrapNone/>
                <wp:docPr id="13" name="AutoShape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2715" cy="12382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B20F28" id="AutoShape 498" o:spid="_x0000_s1026" type="#_x0000_t38" style="position:absolute;margin-left:257.3pt;margin-top:13.15pt;width:110.45pt;height:9.7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>
                <wp:simplePos x="0" y="0"/>
                <wp:positionH relativeFrom="column">
                  <wp:posOffset>2601595</wp:posOffset>
                </wp:positionH>
                <wp:positionV relativeFrom="paragraph">
                  <wp:posOffset>231140</wp:posOffset>
                </wp:positionV>
                <wp:extent cx="0" cy="374015"/>
                <wp:effectExtent l="53975" t="11430" r="60325" b="14605"/>
                <wp:wrapNone/>
                <wp:docPr id="12" name="AutoShap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C4E02" id="AutoShape 501" o:spid="_x0000_s1026" type="#_x0000_t32" style="position:absolute;margin-left:204.85pt;margin-top:18.2pt;width:0;height:29.4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VN7Mg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>
                <wp:simplePos x="0" y="0"/>
                <wp:positionH relativeFrom="column">
                  <wp:posOffset>772795</wp:posOffset>
                </wp:positionH>
                <wp:positionV relativeFrom="paragraph">
                  <wp:posOffset>231140</wp:posOffset>
                </wp:positionV>
                <wp:extent cx="1167130" cy="476885"/>
                <wp:effectExtent l="6350" t="59055" r="17145" b="6985"/>
                <wp:wrapNone/>
                <wp:docPr id="11" name="AutoShape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67130" cy="4768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4C6AD2" id="AutoShape 505" o:spid="_x0000_s1026" type="#_x0000_t38" style="position:absolute;margin-left:60.85pt;margin-top:18.2pt;width:91.9pt;height:37.55pt;flip:y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" adj="10800">
                <v:stroke endarrow="block"/>
              </v:shape>
            </w:pict>
          </mc:Fallback>
        </mc:AlternateConten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6512" behindDoc="0" locked="0" layoutInCell="1" allowOverlap="1">
                <wp:simplePos x="0" y="0"/>
                <wp:positionH relativeFrom="column">
                  <wp:posOffset>-78740</wp:posOffset>
                </wp:positionH>
                <wp:positionV relativeFrom="paragraph">
                  <wp:posOffset>253365</wp:posOffset>
                </wp:positionV>
                <wp:extent cx="869315" cy="9525"/>
                <wp:effectExtent l="12065" t="13970" r="13970" b="5080"/>
                <wp:wrapNone/>
                <wp:docPr id="10" name="AutoShape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DFF69B" id="AutoShape 587" o:spid="_x0000_s1026" type="#_x0000_t32" style="position:absolute;margin-left:-6.2pt;margin-top:19.95pt;width:68.45pt;height:.75pt;flip:y;z-index:2517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dJWJQ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81940</wp:posOffset>
                </wp:positionV>
                <wp:extent cx="890905" cy="795020"/>
                <wp:effectExtent l="6985" t="13970" r="6985" b="10160"/>
                <wp:wrapNone/>
                <wp:docPr id="9" name="AutoShape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867B50">
                            <w:r>
                              <w:t>P3.4</w:t>
                            </w:r>
                          </w:p>
                          <w:p w:rsidR="00A85BE1" w:rsidRDefault="00A85BE1" w:rsidP="00867B50"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2" o:spid="_x0000_s1150" style="position:absolute;margin-left:177.9pt;margin-top:22.2pt;width:70.15pt;height:62.6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">
                <v:textbox>
                  <w:txbxContent>
                    <w:p w:rsidR="00A85BE1" w:rsidRDefault="00A85BE1" w:rsidP="00867B50">
                      <w:r>
                        <w:t>P3.4</w:t>
                      </w:r>
                    </w:p>
                    <w:p w:rsidR="00A85BE1" w:rsidRDefault="00A85BE1" w:rsidP="00867B50">
                      <w:r>
                        <w:t>Query Tena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8560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35585</wp:posOffset>
                </wp:positionV>
                <wp:extent cx="869315" cy="9525"/>
                <wp:effectExtent l="6985" t="5080" r="9525" b="13970"/>
                <wp:wrapNone/>
                <wp:docPr id="8" name="AutoShap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62D4A8" id="AutoShape 589" o:spid="_x0000_s1026" type="#_x0000_t32" style="position:absolute;margin-left:177.9pt;margin-top:18.55pt;width:68.45pt;height:.75pt;flip:y;z-index:2517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"/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>
                <wp:simplePos x="0" y="0"/>
                <wp:positionH relativeFrom="column">
                  <wp:posOffset>3752215</wp:posOffset>
                </wp:positionH>
                <wp:positionV relativeFrom="paragraph">
                  <wp:posOffset>182880</wp:posOffset>
                </wp:positionV>
                <wp:extent cx="1351915" cy="286385"/>
                <wp:effectExtent l="13970" t="8255" r="5715" b="10160"/>
                <wp:wrapNone/>
                <wp:docPr id="7" name="Rectangl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191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2 Properti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9" o:spid="_x0000_s1151" style="position:absolute;left:0;text-align:left;margin-left:295.45pt;margin-top:14.4pt;width:106.45pt;height:22.55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">
                <v:textbox>
                  <w:txbxContent>
                    <w:p w:rsidR="00A85BE1" w:rsidRDefault="00A85BE1">
                      <w:r>
                        <w:t>D2 Propertie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P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>
                <wp:simplePos x="0" y="0"/>
                <wp:positionH relativeFrom="column">
                  <wp:posOffset>3093085</wp:posOffset>
                </wp:positionH>
                <wp:positionV relativeFrom="paragraph">
                  <wp:posOffset>255270</wp:posOffset>
                </wp:positionV>
                <wp:extent cx="739140" cy="374015"/>
                <wp:effectExtent l="21590" t="8890" r="10795" b="55245"/>
                <wp:wrapNone/>
                <wp:docPr id="6" name="AutoShape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739140" cy="3740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A24DBE" id="AutoShape 510" o:spid="_x0000_s1026" type="#_x0000_t38" style="position:absolute;margin-left:243.55pt;margin-top:20.1pt;width:58.2pt;height:29.45pt;rotation:180;flip:y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>
                <wp:simplePos x="0" y="0"/>
                <wp:positionH relativeFrom="column">
                  <wp:posOffset>492760</wp:posOffset>
                </wp:positionH>
                <wp:positionV relativeFrom="paragraph">
                  <wp:posOffset>80645</wp:posOffset>
                </wp:positionV>
                <wp:extent cx="1216660" cy="286385"/>
                <wp:effectExtent l="12065" t="5715" r="9525" b="12700"/>
                <wp:wrapNone/>
                <wp:docPr id="5" name="Rectangle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1666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>
                            <w:r>
                              <w:t>D3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6" o:spid="_x0000_s1152" style="position:absolute;left:0;text-align:left;margin-left:38.8pt;margin-top:6.35pt;width:95.8pt;height:22.55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">
                <v:textbox>
                  <w:txbxContent>
                    <w:p w:rsidR="00A85BE1" w:rsidRDefault="00A85BE1">
                      <w:r>
                        <w:t>D3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Default="005C4D19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>
                <wp:simplePos x="0" y="0"/>
                <wp:positionH relativeFrom="column">
                  <wp:posOffset>1709420</wp:posOffset>
                </wp:positionH>
                <wp:positionV relativeFrom="paragraph">
                  <wp:posOffset>26035</wp:posOffset>
                </wp:positionV>
                <wp:extent cx="424180" cy="309880"/>
                <wp:effectExtent l="9525" t="6350" r="23495" b="55245"/>
                <wp:wrapNone/>
                <wp:docPr id="4" name="AutoShap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30988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7E89E7" id="AutoShape 507" o:spid="_x0000_s1026" type="#_x0000_t38" style="position:absolute;margin-left:134.6pt;margin-top:2.05pt;width:33.4pt;height:24.4pt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248285</wp:posOffset>
                </wp:positionV>
                <wp:extent cx="986155" cy="784225"/>
                <wp:effectExtent l="6985" t="9525" r="6985" b="6350"/>
                <wp:wrapNone/>
                <wp:docPr id="3" name="AutoShape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6155" cy="784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85BE1" w:rsidRDefault="00A85BE1" w:rsidP="00527EFB">
                            <w:pPr>
                              <w:jc w:val="center"/>
                            </w:pPr>
                            <w:r>
                              <w:t>P4.1</w:t>
                            </w:r>
                          </w:p>
                          <w:p w:rsidR="00A85BE1" w:rsidRDefault="00A85BE1" w:rsidP="00527EFB">
                            <w:pPr>
                              <w:jc w:val="center"/>
                            </w:pPr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8" o:spid="_x0000_s1153" style="position:absolute;left:0;text-align:left;margin-left:165.9pt;margin-top:19.55pt;width:77.65pt;height:61.7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">
                <v:textbox>
                  <w:txbxContent>
                    <w:p w:rsidR="00A85BE1" w:rsidRDefault="00A85BE1" w:rsidP="00527EFB">
                      <w:pPr>
                        <w:jc w:val="center"/>
                      </w:pPr>
                      <w:r>
                        <w:t>P4.1</w:t>
                      </w:r>
                    </w:p>
                    <w:p w:rsidR="00A85BE1" w:rsidRDefault="00A85BE1" w:rsidP="00527EFB">
                      <w:pPr>
                        <w:jc w:val="center"/>
                      </w:pPr>
                      <w:r>
                        <w:t>Calculate Re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889204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 xml:space="preserve">, County, Phone, Email, DOB, Status, </w:t>
      </w:r>
      <w:proofErr w:type="spellStart"/>
      <w:r w:rsidR="00FD4E09">
        <w:rPr>
          <w:rFonts w:ascii="Calibri" w:eastAsia="Calibri" w:hAnsi="Calibri" w:cs="Calibri"/>
          <w:sz w:val="24"/>
        </w:rPr>
        <w:t>Dateregistere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, </w:t>
      </w:r>
      <w:proofErr w:type="spellStart"/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Bedrooms, Bathrooms, </w:t>
      </w:r>
      <w:proofErr w:type="spellStart"/>
      <w:r w:rsidR="00FD4E09">
        <w:rPr>
          <w:rFonts w:ascii="Calibri" w:eastAsia="Calibri" w:hAnsi="Calibri" w:cs="Calibri"/>
          <w:sz w:val="24"/>
        </w:rPr>
        <w:t>Housetype</w:t>
      </w:r>
      <w:proofErr w:type="spellEnd"/>
      <w:r w:rsidR="00FD4E09">
        <w:rPr>
          <w:rFonts w:ascii="Calibri" w:eastAsia="Calibri" w:hAnsi="Calibri" w:cs="Calibri"/>
          <w:sz w:val="24"/>
        </w:rPr>
        <w:t>, Street, Town, County, Status, OwnerID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proofErr w:type="spellStart"/>
      <w:r w:rsidRPr="00FD4E09">
        <w:rPr>
          <w:rFonts w:ascii="Calibri" w:eastAsia="Calibri" w:hAnsi="Calibri" w:cs="Calibri"/>
          <w:sz w:val="24"/>
          <w:u w:val="single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 xml:space="preserve">Status,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OwnerID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="00E747C5" w:rsidRPr="00E747C5">
        <w:rPr>
          <w:rFonts w:ascii="Calibri" w:eastAsia="Calibri" w:hAnsi="Calibri" w:cs="Calibri"/>
          <w:sz w:val="24"/>
        </w:rPr>
        <w:t>char(</w:t>
      </w:r>
      <w:proofErr w:type="gramEnd"/>
      <w:r w:rsidR="00E747C5"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Dateregistered</w:t>
      </w:r>
      <w:proofErr w:type="spellEnd"/>
      <w:r>
        <w:rPr>
          <w:rFonts w:ascii="Calibri" w:eastAsia="Calibri" w:hAnsi="Calibri" w:cs="Calibri"/>
          <w:sz w:val="24"/>
        </w:rPr>
        <w:t xml:space="preserve">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>: OwnerID</w:t>
      </w:r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Rentpermonth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bedrooms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bathrooms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sz w:val="24"/>
        </w:rPr>
        <w:t>housetype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Pr="00E747C5">
        <w:rPr>
          <w:rFonts w:ascii="Calibri" w:eastAsia="Calibri" w:hAnsi="Calibri" w:cs="Calibri"/>
          <w:sz w:val="24"/>
        </w:rPr>
        <w:t>char(</w:t>
      </w:r>
      <w:proofErr w:type="gramEnd"/>
      <w:r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 w:rsidR="00560950">
        <w:rPr>
          <w:rFonts w:ascii="Calibri" w:eastAsia="Calibri" w:hAnsi="Calibri" w:cs="Calibri"/>
          <w:sz w:val="24"/>
        </w:rPr>
        <w:t xml:space="preserve">OwnerID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  <w:proofErr w:type="spellEnd"/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OwnerID references OwnerID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</w:t>
      </w:r>
      <w:proofErr w:type="spellStart"/>
      <w:r>
        <w:rPr>
          <w:rFonts w:ascii="Calibri" w:eastAsia="Calibri" w:hAnsi="Calibri" w:cs="Calibri"/>
          <w:sz w:val="24"/>
        </w:rPr>
        <w:t>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</w:t>
      </w:r>
      <w:proofErr w:type="spellEnd"/>
      <w:r>
        <w:rPr>
          <w:rFonts w:ascii="Calibri" w:eastAsia="Calibri" w:hAnsi="Calibri" w:cs="Calibri"/>
          <w:sz w:val="24"/>
        </w:rPr>
        <w:t xml:space="preserve"> references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plan ahead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particular pieces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02F4" w:rsidRDefault="006902F4" w:rsidP="000225F1">
      <w:pPr>
        <w:spacing w:after="0" w:line="240" w:lineRule="auto"/>
      </w:pPr>
      <w:r>
        <w:separator/>
      </w:r>
    </w:p>
  </w:endnote>
  <w:endnote w:type="continuationSeparator" w:id="0">
    <w:p w:rsidR="006902F4" w:rsidRDefault="006902F4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85BE1" w:rsidRDefault="00A85BE1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117EE"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A85BE1" w:rsidRDefault="00A85B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02F4" w:rsidRDefault="006902F4" w:rsidP="000225F1">
      <w:pPr>
        <w:spacing w:after="0" w:line="240" w:lineRule="auto"/>
      </w:pPr>
      <w:r>
        <w:separator/>
      </w:r>
    </w:p>
  </w:footnote>
  <w:footnote w:type="continuationSeparator" w:id="0">
    <w:p w:rsidR="006902F4" w:rsidRDefault="006902F4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85BE1" w:rsidRPr="00C4679C" w:rsidRDefault="00A85BE1">
    <w:pPr>
      <w:spacing w:line="264" w:lineRule="auto"/>
      <w:rPr>
        <w:b/>
        <w:color w:val="2E74B5" w:themeColor="accent1" w:themeShade="B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0" b="0"/>
              <wp:wrapNone/>
              <wp:docPr id="222" name="Rectangle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6F74E75" id="Rectangle 222" o:spid="_x0000_s1026" style="position:absolute;margin-left:0;margin-top:0;width:563.6pt;height:797.7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" filled="f" strokecolor="#747070 [1614]" strokeweight="1.25pt">
              <v:path arrowok="t"/>
              <w10:wrap anchorx="page" anchory="page"/>
            </v:rect>
          </w:pict>
        </mc:Fallback>
      </mc:AlternateConten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</w:sdtContent>
    </w:sdt>
  </w:p>
  <w:p w:rsidR="00A85BE1" w:rsidRDefault="00A85BE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752C5"/>
    <w:rsid w:val="000D42CC"/>
    <w:rsid w:val="000E6FFE"/>
    <w:rsid w:val="00117710"/>
    <w:rsid w:val="00151998"/>
    <w:rsid w:val="001530B9"/>
    <w:rsid w:val="00153D73"/>
    <w:rsid w:val="00181C94"/>
    <w:rsid w:val="00194892"/>
    <w:rsid w:val="001B6259"/>
    <w:rsid w:val="0020524E"/>
    <w:rsid w:val="00211747"/>
    <w:rsid w:val="00222E69"/>
    <w:rsid w:val="0022673A"/>
    <w:rsid w:val="00226CEA"/>
    <w:rsid w:val="00245299"/>
    <w:rsid w:val="00252218"/>
    <w:rsid w:val="002807D3"/>
    <w:rsid w:val="0028092C"/>
    <w:rsid w:val="0029432A"/>
    <w:rsid w:val="002B272F"/>
    <w:rsid w:val="002B4B04"/>
    <w:rsid w:val="002B6EBF"/>
    <w:rsid w:val="002D205A"/>
    <w:rsid w:val="00310D90"/>
    <w:rsid w:val="003117EE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20DA2"/>
    <w:rsid w:val="00455F2A"/>
    <w:rsid w:val="004728D8"/>
    <w:rsid w:val="00480B4B"/>
    <w:rsid w:val="0048528C"/>
    <w:rsid w:val="004A02B1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73493"/>
    <w:rsid w:val="00574BF8"/>
    <w:rsid w:val="00584B00"/>
    <w:rsid w:val="005C4D19"/>
    <w:rsid w:val="005D206F"/>
    <w:rsid w:val="005E6656"/>
    <w:rsid w:val="005F14AA"/>
    <w:rsid w:val="00611F41"/>
    <w:rsid w:val="006143A6"/>
    <w:rsid w:val="0065610F"/>
    <w:rsid w:val="00661251"/>
    <w:rsid w:val="00661DE8"/>
    <w:rsid w:val="00663B44"/>
    <w:rsid w:val="006902F4"/>
    <w:rsid w:val="00696269"/>
    <w:rsid w:val="006D1C5A"/>
    <w:rsid w:val="006E1070"/>
    <w:rsid w:val="006E337D"/>
    <w:rsid w:val="007053AC"/>
    <w:rsid w:val="00706661"/>
    <w:rsid w:val="00730BE7"/>
    <w:rsid w:val="00731DC5"/>
    <w:rsid w:val="007436FF"/>
    <w:rsid w:val="007914B0"/>
    <w:rsid w:val="007A07C3"/>
    <w:rsid w:val="007A3315"/>
    <w:rsid w:val="007A768F"/>
    <w:rsid w:val="007D519B"/>
    <w:rsid w:val="007F011D"/>
    <w:rsid w:val="007F145B"/>
    <w:rsid w:val="00803FAA"/>
    <w:rsid w:val="00811511"/>
    <w:rsid w:val="00825A91"/>
    <w:rsid w:val="008459E2"/>
    <w:rsid w:val="00867B50"/>
    <w:rsid w:val="00873058"/>
    <w:rsid w:val="00883CB3"/>
    <w:rsid w:val="008A288D"/>
    <w:rsid w:val="008A657F"/>
    <w:rsid w:val="008B18BB"/>
    <w:rsid w:val="008B672E"/>
    <w:rsid w:val="008C46CA"/>
    <w:rsid w:val="008E146C"/>
    <w:rsid w:val="008E676C"/>
    <w:rsid w:val="00910B97"/>
    <w:rsid w:val="009459B1"/>
    <w:rsid w:val="009676C6"/>
    <w:rsid w:val="009C5C2D"/>
    <w:rsid w:val="009F27A1"/>
    <w:rsid w:val="00A023E2"/>
    <w:rsid w:val="00A156E2"/>
    <w:rsid w:val="00A3022A"/>
    <w:rsid w:val="00A4080A"/>
    <w:rsid w:val="00A833CC"/>
    <w:rsid w:val="00A85BE1"/>
    <w:rsid w:val="00A86387"/>
    <w:rsid w:val="00AB05CC"/>
    <w:rsid w:val="00AD40C0"/>
    <w:rsid w:val="00AE6336"/>
    <w:rsid w:val="00AF2C00"/>
    <w:rsid w:val="00B477DE"/>
    <w:rsid w:val="00B5739A"/>
    <w:rsid w:val="00B87E96"/>
    <w:rsid w:val="00BA08A7"/>
    <w:rsid w:val="00BA3024"/>
    <w:rsid w:val="00BB3710"/>
    <w:rsid w:val="00BB4351"/>
    <w:rsid w:val="00BD66E6"/>
    <w:rsid w:val="00BD7F1A"/>
    <w:rsid w:val="00BE0219"/>
    <w:rsid w:val="00C03DC1"/>
    <w:rsid w:val="00C144E2"/>
    <w:rsid w:val="00C30913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A182B"/>
    <w:rsid w:val="00CB09B2"/>
    <w:rsid w:val="00CC0CA4"/>
    <w:rsid w:val="00CE09C3"/>
    <w:rsid w:val="00CE6E95"/>
    <w:rsid w:val="00CF5AF5"/>
    <w:rsid w:val="00D023EC"/>
    <w:rsid w:val="00D07F3E"/>
    <w:rsid w:val="00D42C3F"/>
    <w:rsid w:val="00D51E4E"/>
    <w:rsid w:val="00D55876"/>
    <w:rsid w:val="00D7655D"/>
    <w:rsid w:val="00D83E44"/>
    <w:rsid w:val="00DA5C48"/>
    <w:rsid w:val="00DC1B76"/>
    <w:rsid w:val="00DF0DB9"/>
    <w:rsid w:val="00DF613E"/>
    <w:rsid w:val="00E000B2"/>
    <w:rsid w:val="00E52178"/>
    <w:rsid w:val="00E747C5"/>
    <w:rsid w:val="00E912CA"/>
    <w:rsid w:val="00E9465B"/>
    <w:rsid w:val="00EA4EDE"/>
    <w:rsid w:val="00EA6D6B"/>
    <w:rsid w:val="00EC1F07"/>
    <w:rsid w:val="00ED1E1B"/>
    <w:rsid w:val="00ED56AD"/>
    <w:rsid w:val="00ED705D"/>
    <w:rsid w:val="00ED765E"/>
    <w:rsid w:val="00F018CB"/>
    <w:rsid w:val="00F10155"/>
    <w:rsid w:val="00F139E8"/>
    <w:rsid w:val="00F20EFE"/>
    <w:rsid w:val="00F50859"/>
    <w:rsid w:val="00F5584C"/>
    <w:rsid w:val="00F63DCD"/>
    <w:rsid w:val="00F76E0F"/>
    <w:rsid w:val="00F80C7E"/>
    <w:rsid w:val="00F84C93"/>
    <w:rsid w:val="00FA72E9"/>
    <w:rsid w:val="00FA7A1E"/>
    <w:rsid w:val="00FB6E78"/>
    <w:rsid w:val="00FC3A1D"/>
    <w:rsid w:val="00FC4984"/>
    <w:rsid w:val="00FD4E09"/>
    <w:rsid w:val="00FE250A"/>
    <w:rsid w:val="00FE2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219EE4"/>
  <w15:docId w15:val="{B60E4BEA-FD2F-4D49-BE9D-B1B42C998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</dgm:pt>
    <dgm:pt modelId="{5FD2F062-CCC2-4F04-BD25-F789EF792F0C}" type="pres">
      <dgm:prSet presAssocID="{D81E7189-2E22-4A1E-9616-F14E6D4407C9}" presName="rootConnector1" presStyleLbl="node1" presStyleIdx="0" presStyleCnt="0"/>
      <dgm:spPr/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</dgm:pt>
    <dgm:pt modelId="{DF2EA48C-E3A0-4822-AC92-DEFE3B8D0DE7}" type="pres">
      <dgm:prSet presAssocID="{50682338-F9E1-4874-93AB-30BF9F57D158}" presName="rootConnector" presStyleLbl="node2" presStyleIdx="0" presStyleCnt="4"/>
      <dgm:spPr/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</dgm:pt>
    <dgm:pt modelId="{458A6CEE-E38D-4CBF-B31A-40566048F16D}" type="pres">
      <dgm:prSet presAssocID="{9C200D3A-85CC-4169-9C2C-FE60686D7477}" presName="rootConnector" presStyleLbl="node3" presStyleIdx="0" presStyleCnt="13"/>
      <dgm:spPr/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</dgm:pt>
    <dgm:pt modelId="{915FD6D6-0351-4459-86FE-715DC931BA79}" type="pres">
      <dgm:prSet presAssocID="{5534AD40-4DD8-45BE-8538-C591B20D69E7}" presName="rootConnector" presStyleLbl="node3" presStyleIdx="1" presStyleCnt="13"/>
      <dgm:spPr/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</dgm:pt>
    <dgm:pt modelId="{49D9B8FC-0E8F-4C4B-BE67-FC5F3D90F970}" type="pres">
      <dgm:prSet presAssocID="{957C1F4D-709C-49BA-B62C-016D7875A4DD}" presName="rootConnector" presStyleLbl="node3" presStyleIdx="2" presStyleCnt="13"/>
      <dgm:spPr/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</dgm:pt>
    <dgm:pt modelId="{AED73385-435C-4A3C-95ED-C4BAC0EBBB88}" type="pres">
      <dgm:prSet presAssocID="{01BCC4C2-2B62-489B-96E4-BBCBA6226234}" presName="rootConnector" presStyleLbl="node3" presStyleIdx="3" presStyleCnt="13"/>
      <dgm:spPr/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</dgm:pt>
    <dgm:pt modelId="{87030B7B-F731-4B22-A214-6B91F04D6593}" type="pres">
      <dgm:prSet presAssocID="{ED09F0FB-641F-4D14-912C-877643CE863D}" presName="rootConnector" presStyleLbl="node2" presStyleIdx="1" presStyleCnt="4"/>
      <dgm:spPr/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</dgm:pt>
    <dgm:pt modelId="{9F288288-47EC-459A-AC95-447E095268DB}" type="pres">
      <dgm:prSet presAssocID="{5A71FB01-46A4-486E-95CA-AF3DD9CEA4BB}" presName="rootConnector" presStyleLbl="node3" presStyleIdx="4" presStyleCnt="13"/>
      <dgm:spPr/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</dgm:pt>
    <dgm:pt modelId="{53D2688F-458C-4D84-9213-75E23871D046}" type="pres">
      <dgm:prSet presAssocID="{9D8ED1A2-BAEB-4804-B613-A0417BDE6E71}" presName="rootConnector" presStyleLbl="node3" presStyleIdx="5" presStyleCnt="13"/>
      <dgm:spPr/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</dgm:pt>
    <dgm:pt modelId="{3B666F0B-F1AB-4AEE-931C-0253867D1FF4}" type="pres">
      <dgm:prSet presAssocID="{6D44780E-4642-4F48-825F-9E1BC5AD7380}" presName="rootConnector" presStyleLbl="node3" presStyleIdx="6" presStyleCnt="13"/>
      <dgm:spPr/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</dgm:pt>
    <dgm:pt modelId="{42189FAA-31BA-488B-8038-569BAE5B2454}" type="pres">
      <dgm:prSet presAssocID="{FC873CD0-F31A-43CA-8A10-BA63DB4D50FE}" presName="rootConnector" presStyleLbl="node3" presStyleIdx="7" presStyleCnt="13"/>
      <dgm:spPr/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</dgm:pt>
    <dgm:pt modelId="{CF718F8F-AD93-4430-8D65-3FA6963BC27C}" type="pres">
      <dgm:prSet presAssocID="{FA28DC30-6B8E-4A67-A81B-C7F0F76137A0}" presName="rootConnector" presStyleLbl="node2" presStyleIdx="2" presStyleCnt="4"/>
      <dgm:spPr/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</dgm:pt>
    <dgm:pt modelId="{1AC28465-66EB-47D0-9DB0-BAE4B36397DB}" type="pres">
      <dgm:prSet presAssocID="{AFE870F5-1CCD-46ED-B514-A4542BAEF732}" presName="rootConnector" presStyleLbl="node3" presStyleIdx="8" presStyleCnt="13"/>
      <dgm:spPr/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</dgm:pt>
    <dgm:pt modelId="{D1663D1F-4830-4D7D-99AF-5F271354BA0C}" type="pres">
      <dgm:prSet presAssocID="{A15C9B58-49AA-4892-B225-5FBBDC460B5C}" presName="rootConnector" presStyleLbl="node3" presStyleIdx="9" presStyleCnt="13"/>
      <dgm:spPr/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</dgm:pt>
    <dgm:pt modelId="{F0B90E58-C120-4F58-934F-6B7593FF0048}" type="pres">
      <dgm:prSet presAssocID="{BB3E0F04-9313-488D-9B4F-2E098F512F9B}" presName="rootConnector" presStyleLbl="node3" presStyleIdx="10" presStyleCnt="13"/>
      <dgm:spPr/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</dgm:pt>
    <dgm:pt modelId="{B4E59B4A-2D62-48E9-BB5D-83BE52081037}" type="pres">
      <dgm:prSet presAssocID="{9FB29DA7-47E3-4E4E-8F44-737C4D5950D0}" presName="rootConnector" presStyleLbl="node3" presStyleIdx="11" presStyleCnt="13"/>
      <dgm:spPr/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</dgm:pt>
    <dgm:pt modelId="{05130862-9BA4-4B48-82CE-9B065D5A3E8D}" type="pres">
      <dgm:prSet presAssocID="{25AE703F-48B8-4FCB-A047-D50F9F4E9FAA}" presName="rootConnector" presStyleLbl="node2" presStyleIdx="3" presStyleCnt="4"/>
      <dgm:spPr/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</dgm:pt>
    <dgm:pt modelId="{A9AFB24F-5640-4EE4-9E11-211146B50CA1}" type="pres">
      <dgm:prSet presAssocID="{10820DA8-78BF-44EA-8D24-936BD7DFD7B4}" presName="rootConnector" presStyleLbl="node3" presStyleIdx="12" presStyleCnt="13"/>
      <dgm:spPr/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734C2"/>
    <w:rsid w:val="00197090"/>
    <w:rsid w:val="00387DB6"/>
    <w:rsid w:val="003A5F9E"/>
    <w:rsid w:val="003A7C70"/>
    <w:rsid w:val="003C6E4A"/>
    <w:rsid w:val="006301F9"/>
    <w:rsid w:val="00681B12"/>
    <w:rsid w:val="00826276"/>
    <w:rsid w:val="00851AF4"/>
    <w:rsid w:val="008E2C80"/>
    <w:rsid w:val="00924323"/>
    <w:rsid w:val="00983652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C01F0BB-4AF3-46A5-B5EB-350C8C9970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2</TotalTime>
  <Pages>63</Pages>
  <Words>6560</Words>
  <Characters>37398</Characters>
  <Application>Microsoft Office Word</Application>
  <DocSecurity>0</DocSecurity>
  <Lines>311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43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dc:subject/>
  <dc:creator>Conor O Brien</dc:creator>
  <cp:keywords/>
  <dc:description/>
  <cp:lastModifiedBy>conor o'brien</cp:lastModifiedBy>
  <cp:revision>5</cp:revision>
  <dcterms:created xsi:type="dcterms:W3CDTF">2017-10-26T10:39:00Z</dcterms:created>
  <dcterms:modified xsi:type="dcterms:W3CDTF">2018-05-03T20:47:00Z</dcterms:modified>
</cp:coreProperties>
</file>